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EF0708" w:rsidRPr="00733148" w:rsidRDefault="00EF0708"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EF0708" w:rsidRPr="00733148" w:rsidRDefault="00EF0708"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B491A6B" w14:textId="4013B4A4" w:rsidR="00EF070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617824" w:history="1">
            <w:r w:rsidR="00EF0708" w:rsidRPr="00D1317F">
              <w:rPr>
                <w:rStyle w:val="Hyperlink"/>
                <w:noProof/>
              </w:rPr>
              <w:t>About the guide</w:t>
            </w:r>
            <w:r w:rsidR="00EF0708">
              <w:rPr>
                <w:noProof/>
                <w:webHidden/>
              </w:rPr>
              <w:tab/>
            </w:r>
            <w:r w:rsidR="00EF0708">
              <w:rPr>
                <w:noProof/>
                <w:webHidden/>
              </w:rPr>
              <w:fldChar w:fldCharType="begin"/>
            </w:r>
            <w:r w:rsidR="00EF0708">
              <w:rPr>
                <w:noProof/>
                <w:webHidden/>
              </w:rPr>
              <w:instrText xml:space="preserve"> PAGEREF _Toc36617824 \h </w:instrText>
            </w:r>
            <w:r w:rsidR="00EF0708">
              <w:rPr>
                <w:noProof/>
                <w:webHidden/>
              </w:rPr>
            </w:r>
            <w:r w:rsidR="00EF0708">
              <w:rPr>
                <w:noProof/>
                <w:webHidden/>
              </w:rPr>
              <w:fldChar w:fldCharType="separate"/>
            </w:r>
            <w:r w:rsidR="00EF0708">
              <w:rPr>
                <w:noProof/>
                <w:webHidden/>
              </w:rPr>
              <w:t>6</w:t>
            </w:r>
            <w:r w:rsidR="00EF0708">
              <w:rPr>
                <w:noProof/>
                <w:webHidden/>
              </w:rPr>
              <w:fldChar w:fldCharType="end"/>
            </w:r>
          </w:hyperlink>
        </w:p>
        <w:p w14:paraId="4E874619" w14:textId="137079D6" w:rsidR="00EF0708" w:rsidRDefault="00EF0708">
          <w:pPr>
            <w:pStyle w:val="TOC2"/>
            <w:tabs>
              <w:tab w:val="right" w:leader="dot" w:pos="9350"/>
            </w:tabs>
            <w:rPr>
              <w:rFonts w:eastAsiaTheme="minorEastAsia"/>
              <w:noProof/>
            </w:rPr>
          </w:pPr>
          <w:hyperlink w:anchor="_Toc36617825" w:history="1">
            <w:r w:rsidRPr="00D1317F">
              <w:rPr>
                <w:rStyle w:val="Hyperlink"/>
                <w:noProof/>
              </w:rPr>
              <w:t>Scenario overview</w:t>
            </w:r>
            <w:r>
              <w:rPr>
                <w:noProof/>
                <w:webHidden/>
              </w:rPr>
              <w:tab/>
            </w:r>
            <w:r>
              <w:rPr>
                <w:noProof/>
                <w:webHidden/>
              </w:rPr>
              <w:fldChar w:fldCharType="begin"/>
            </w:r>
            <w:r>
              <w:rPr>
                <w:noProof/>
                <w:webHidden/>
              </w:rPr>
              <w:instrText xml:space="preserve"> PAGEREF _Toc36617825 \h </w:instrText>
            </w:r>
            <w:r>
              <w:rPr>
                <w:noProof/>
                <w:webHidden/>
              </w:rPr>
            </w:r>
            <w:r>
              <w:rPr>
                <w:noProof/>
                <w:webHidden/>
              </w:rPr>
              <w:fldChar w:fldCharType="separate"/>
            </w:r>
            <w:r>
              <w:rPr>
                <w:noProof/>
                <w:webHidden/>
              </w:rPr>
              <w:t>7</w:t>
            </w:r>
            <w:r>
              <w:rPr>
                <w:noProof/>
                <w:webHidden/>
              </w:rPr>
              <w:fldChar w:fldCharType="end"/>
            </w:r>
          </w:hyperlink>
        </w:p>
        <w:p w14:paraId="36991502" w14:textId="7EFF6804" w:rsidR="00EF0708" w:rsidRDefault="00EF0708">
          <w:pPr>
            <w:pStyle w:val="TOC2"/>
            <w:tabs>
              <w:tab w:val="right" w:leader="dot" w:pos="9350"/>
            </w:tabs>
            <w:rPr>
              <w:rFonts w:eastAsiaTheme="minorEastAsia"/>
              <w:noProof/>
            </w:rPr>
          </w:pPr>
          <w:hyperlink w:anchor="_Toc36617826" w:history="1">
            <w:r w:rsidRPr="00D1317F">
              <w:rPr>
                <w:rStyle w:val="Hyperlink"/>
                <w:noProof/>
              </w:rPr>
              <w:t>Legacy on-premises application architecture</w:t>
            </w:r>
            <w:r>
              <w:rPr>
                <w:noProof/>
                <w:webHidden/>
              </w:rPr>
              <w:tab/>
            </w:r>
            <w:r>
              <w:rPr>
                <w:noProof/>
                <w:webHidden/>
              </w:rPr>
              <w:fldChar w:fldCharType="begin"/>
            </w:r>
            <w:r>
              <w:rPr>
                <w:noProof/>
                <w:webHidden/>
              </w:rPr>
              <w:instrText xml:space="preserve"> PAGEREF _Toc36617826 \h </w:instrText>
            </w:r>
            <w:r>
              <w:rPr>
                <w:noProof/>
                <w:webHidden/>
              </w:rPr>
            </w:r>
            <w:r>
              <w:rPr>
                <w:noProof/>
                <w:webHidden/>
              </w:rPr>
              <w:fldChar w:fldCharType="separate"/>
            </w:r>
            <w:r>
              <w:rPr>
                <w:noProof/>
                <w:webHidden/>
              </w:rPr>
              <w:t>8</w:t>
            </w:r>
            <w:r>
              <w:rPr>
                <w:noProof/>
                <w:webHidden/>
              </w:rPr>
              <w:fldChar w:fldCharType="end"/>
            </w:r>
          </w:hyperlink>
        </w:p>
        <w:p w14:paraId="29C7C518" w14:textId="1D7A3E29" w:rsidR="00EF0708" w:rsidRDefault="00EF0708">
          <w:pPr>
            <w:pStyle w:val="TOC2"/>
            <w:tabs>
              <w:tab w:val="right" w:leader="dot" w:pos="9350"/>
            </w:tabs>
            <w:rPr>
              <w:rFonts w:eastAsiaTheme="minorEastAsia"/>
              <w:noProof/>
            </w:rPr>
          </w:pPr>
          <w:hyperlink w:anchor="_Toc36617827" w:history="1">
            <w:r w:rsidRPr="00D1317F">
              <w:rPr>
                <w:rStyle w:val="Hyperlink"/>
                <w:noProof/>
              </w:rPr>
              <w:t>Oracle Database ER Diagram</w:t>
            </w:r>
            <w:r>
              <w:rPr>
                <w:noProof/>
                <w:webHidden/>
              </w:rPr>
              <w:tab/>
            </w:r>
            <w:r>
              <w:rPr>
                <w:noProof/>
                <w:webHidden/>
              </w:rPr>
              <w:fldChar w:fldCharType="begin"/>
            </w:r>
            <w:r>
              <w:rPr>
                <w:noProof/>
                <w:webHidden/>
              </w:rPr>
              <w:instrText xml:space="preserve"> PAGEREF _Toc36617827 \h </w:instrText>
            </w:r>
            <w:r>
              <w:rPr>
                <w:noProof/>
                <w:webHidden/>
              </w:rPr>
            </w:r>
            <w:r>
              <w:rPr>
                <w:noProof/>
                <w:webHidden/>
              </w:rPr>
              <w:fldChar w:fldCharType="separate"/>
            </w:r>
            <w:r>
              <w:rPr>
                <w:noProof/>
                <w:webHidden/>
              </w:rPr>
              <w:t>10</w:t>
            </w:r>
            <w:r>
              <w:rPr>
                <w:noProof/>
                <w:webHidden/>
              </w:rPr>
              <w:fldChar w:fldCharType="end"/>
            </w:r>
          </w:hyperlink>
        </w:p>
        <w:p w14:paraId="6FE0FB9D" w14:textId="5B3A986F" w:rsidR="00EF0708" w:rsidRDefault="00EF0708">
          <w:pPr>
            <w:pStyle w:val="TOC2"/>
            <w:tabs>
              <w:tab w:val="right" w:leader="dot" w:pos="9350"/>
            </w:tabs>
            <w:rPr>
              <w:rFonts w:eastAsiaTheme="minorEastAsia"/>
              <w:noProof/>
            </w:rPr>
          </w:pPr>
          <w:hyperlink w:anchor="_Toc36617828" w:history="1">
            <w:r w:rsidRPr="00D1317F">
              <w:rPr>
                <w:rStyle w:val="Hyperlink"/>
                <w:noProof/>
              </w:rPr>
              <w:t>Get the document artifacts from Git repo</w:t>
            </w:r>
            <w:r>
              <w:rPr>
                <w:noProof/>
                <w:webHidden/>
              </w:rPr>
              <w:tab/>
            </w:r>
            <w:r>
              <w:rPr>
                <w:noProof/>
                <w:webHidden/>
              </w:rPr>
              <w:fldChar w:fldCharType="begin"/>
            </w:r>
            <w:r>
              <w:rPr>
                <w:noProof/>
                <w:webHidden/>
              </w:rPr>
              <w:instrText xml:space="preserve"> PAGEREF _Toc36617828 \h </w:instrText>
            </w:r>
            <w:r>
              <w:rPr>
                <w:noProof/>
                <w:webHidden/>
              </w:rPr>
            </w:r>
            <w:r>
              <w:rPr>
                <w:noProof/>
                <w:webHidden/>
              </w:rPr>
              <w:fldChar w:fldCharType="separate"/>
            </w:r>
            <w:r>
              <w:rPr>
                <w:noProof/>
                <w:webHidden/>
              </w:rPr>
              <w:t>11</w:t>
            </w:r>
            <w:r>
              <w:rPr>
                <w:noProof/>
                <w:webHidden/>
              </w:rPr>
              <w:fldChar w:fldCharType="end"/>
            </w:r>
          </w:hyperlink>
        </w:p>
        <w:p w14:paraId="2521A455" w14:textId="36EA05E5" w:rsidR="00EF0708" w:rsidRDefault="00EF0708">
          <w:pPr>
            <w:pStyle w:val="TOC2"/>
            <w:tabs>
              <w:tab w:val="right" w:leader="dot" w:pos="9350"/>
            </w:tabs>
            <w:rPr>
              <w:rFonts w:eastAsiaTheme="minorEastAsia"/>
              <w:noProof/>
            </w:rPr>
          </w:pPr>
          <w:hyperlink w:anchor="_Toc36617829" w:history="1">
            <w:r w:rsidRPr="00D1317F">
              <w:rPr>
                <w:rStyle w:val="Hyperlink"/>
                <w:noProof/>
              </w:rPr>
              <w:t>Tour of the application</w:t>
            </w:r>
            <w:r>
              <w:rPr>
                <w:noProof/>
                <w:webHidden/>
              </w:rPr>
              <w:tab/>
            </w:r>
            <w:r>
              <w:rPr>
                <w:noProof/>
                <w:webHidden/>
              </w:rPr>
              <w:fldChar w:fldCharType="begin"/>
            </w:r>
            <w:r>
              <w:rPr>
                <w:noProof/>
                <w:webHidden/>
              </w:rPr>
              <w:instrText xml:space="preserve"> PAGEREF _Toc36617829 \h </w:instrText>
            </w:r>
            <w:r>
              <w:rPr>
                <w:noProof/>
                <w:webHidden/>
              </w:rPr>
            </w:r>
            <w:r>
              <w:rPr>
                <w:noProof/>
                <w:webHidden/>
              </w:rPr>
              <w:fldChar w:fldCharType="separate"/>
            </w:r>
            <w:r>
              <w:rPr>
                <w:noProof/>
                <w:webHidden/>
              </w:rPr>
              <w:t>13</w:t>
            </w:r>
            <w:r>
              <w:rPr>
                <w:noProof/>
                <w:webHidden/>
              </w:rPr>
              <w:fldChar w:fldCharType="end"/>
            </w:r>
          </w:hyperlink>
        </w:p>
        <w:p w14:paraId="16AA12BE" w14:textId="3CBCD693" w:rsidR="00EF0708" w:rsidRDefault="00EF0708">
          <w:pPr>
            <w:pStyle w:val="TOC2"/>
            <w:tabs>
              <w:tab w:val="right" w:leader="dot" w:pos="9350"/>
            </w:tabs>
            <w:rPr>
              <w:rFonts w:eastAsiaTheme="minorEastAsia"/>
              <w:noProof/>
            </w:rPr>
          </w:pPr>
          <w:hyperlink w:anchor="_Toc36617830" w:history="1">
            <w:r w:rsidRPr="00D1317F">
              <w:rPr>
                <w:rStyle w:val="Hyperlink"/>
                <w:noProof/>
              </w:rPr>
              <w:t>Application target goal</w:t>
            </w:r>
            <w:r>
              <w:rPr>
                <w:noProof/>
                <w:webHidden/>
              </w:rPr>
              <w:tab/>
            </w:r>
            <w:r>
              <w:rPr>
                <w:noProof/>
                <w:webHidden/>
              </w:rPr>
              <w:fldChar w:fldCharType="begin"/>
            </w:r>
            <w:r>
              <w:rPr>
                <w:noProof/>
                <w:webHidden/>
              </w:rPr>
              <w:instrText xml:space="preserve"> PAGEREF _Toc36617830 \h </w:instrText>
            </w:r>
            <w:r>
              <w:rPr>
                <w:noProof/>
                <w:webHidden/>
              </w:rPr>
            </w:r>
            <w:r>
              <w:rPr>
                <w:noProof/>
                <w:webHidden/>
              </w:rPr>
              <w:fldChar w:fldCharType="separate"/>
            </w:r>
            <w:r>
              <w:rPr>
                <w:noProof/>
                <w:webHidden/>
              </w:rPr>
              <w:t>14</w:t>
            </w:r>
            <w:r>
              <w:rPr>
                <w:noProof/>
                <w:webHidden/>
              </w:rPr>
              <w:fldChar w:fldCharType="end"/>
            </w:r>
          </w:hyperlink>
        </w:p>
        <w:p w14:paraId="159DCFE7" w14:textId="1D733A2B" w:rsidR="00EF0708" w:rsidRDefault="00EF0708">
          <w:pPr>
            <w:pStyle w:val="TOC2"/>
            <w:tabs>
              <w:tab w:val="right" w:leader="dot" w:pos="9350"/>
            </w:tabs>
            <w:rPr>
              <w:rFonts w:eastAsiaTheme="minorEastAsia"/>
              <w:noProof/>
            </w:rPr>
          </w:pPr>
          <w:hyperlink w:anchor="_Toc36617831" w:history="1">
            <w:r w:rsidRPr="00D1317F">
              <w:rPr>
                <w:rStyle w:val="Hyperlink"/>
                <w:noProof/>
              </w:rPr>
              <w:t>Database migration process</w:t>
            </w:r>
            <w:r>
              <w:rPr>
                <w:noProof/>
                <w:webHidden/>
              </w:rPr>
              <w:tab/>
            </w:r>
            <w:r>
              <w:rPr>
                <w:noProof/>
                <w:webHidden/>
              </w:rPr>
              <w:fldChar w:fldCharType="begin"/>
            </w:r>
            <w:r>
              <w:rPr>
                <w:noProof/>
                <w:webHidden/>
              </w:rPr>
              <w:instrText xml:space="preserve"> PAGEREF _Toc36617831 \h </w:instrText>
            </w:r>
            <w:r>
              <w:rPr>
                <w:noProof/>
                <w:webHidden/>
              </w:rPr>
            </w:r>
            <w:r>
              <w:rPr>
                <w:noProof/>
                <w:webHidden/>
              </w:rPr>
              <w:fldChar w:fldCharType="separate"/>
            </w:r>
            <w:r>
              <w:rPr>
                <w:noProof/>
                <w:webHidden/>
              </w:rPr>
              <w:t>16</w:t>
            </w:r>
            <w:r>
              <w:rPr>
                <w:noProof/>
                <w:webHidden/>
              </w:rPr>
              <w:fldChar w:fldCharType="end"/>
            </w:r>
          </w:hyperlink>
        </w:p>
        <w:p w14:paraId="623D9254" w14:textId="0E9230FA" w:rsidR="00EF0708" w:rsidRDefault="00EF0708">
          <w:pPr>
            <w:pStyle w:val="TOC2"/>
            <w:tabs>
              <w:tab w:val="right" w:leader="dot" w:pos="9350"/>
            </w:tabs>
            <w:rPr>
              <w:rFonts w:eastAsiaTheme="minorEastAsia"/>
              <w:noProof/>
            </w:rPr>
          </w:pPr>
          <w:hyperlink w:anchor="_Toc36617832" w:history="1">
            <w:r w:rsidRPr="00D1317F">
              <w:rPr>
                <w:rStyle w:val="Hyperlink"/>
                <w:noProof/>
              </w:rPr>
              <w:t>Migrations types</w:t>
            </w:r>
            <w:r>
              <w:rPr>
                <w:noProof/>
                <w:webHidden/>
              </w:rPr>
              <w:tab/>
            </w:r>
            <w:r>
              <w:rPr>
                <w:noProof/>
                <w:webHidden/>
              </w:rPr>
              <w:fldChar w:fldCharType="begin"/>
            </w:r>
            <w:r>
              <w:rPr>
                <w:noProof/>
                <w:webHidden/>
              </w:rPr>
              <w:instrText xml:space="preserve"> PAGEREF _Toc36617832 \h </w:instrText>
            </w:r>
            <w:r>
              <w:rPr>
                <w:noProof/>
                <w:webHidden/>
              </w:rPr>
            </w:r>
            <w:r>
              <w:rPr>
                <w:noProof/>
                <w:webHidden/>
              </w:rPr>
              <w:fldChar w:fldCharType="separate"/>
            </w:r>
            <w:r>
              <w:rPr>
                <w:noProof/>
                <w:webHidden/>
              </w:rPr>
              <w:t>17</w:t>
            </w:r>
            <w:r>
              <w:rPr>
                <w:noProof/>
                <w:webHidden/>
              </w:rPr>
              <w:fldChar w:fldCharType="end"/>
            </w:r>
          </w:hyperlink>
        </w:p>
        <w:p w14:paraId="6F23904E" w14:textId="674E0B1B" w:rsidR="00EF0708" w:rsidRDefault="00EF0708">
          <w:pPr>
            <w:pStyle w:val="TOC2"/>
            <w:tabs>
              <w:tab w:val="right" w:leader="dot" w:pos="9350"/>
            </w:tabs>
            <w:rPr>
              <w:rFonts w:eastAsiaTheme="minorEastAsia"/>
              <w:noProof/>
            </w:rPr>
          </w:pPr>
          <w:hyperlink w:anchor="_Toc36617833" w:history="1">
            <w:r w:rsidRPr="00D1317F">
              <w:rPr>
                <w:rStyle w:val="Hyperlink"/>
                <w:noProof/>
              </w:rPr>
              <w:t>PostgreSQL Introduction</w:t>
            </w:r>
            <w:r>
              <w:rPr>
                <w:noProof/>
                <w:webHidden/>
              </w:rPr>
              <w:tab/>
            </w:r>
            <w:r>
              <w:rPr>
                <w:noProof/>
                <w:webHidden/>
              </w:rPr>
              <w:fldChar w:fldCharType="begin"/>
            </w:r>
            <w:r>
              <w:rPr>
                <w:noProof/>
                <w:webHidden/>
              </w:rPr>
              <w:instrText xml:space="preserve"> PAGEREF _Toc36617833 \h </w:instrText>
            </w:r>
            <w:r>
              <w:rPr>
                <w:noProof/>
                <w:webHidden/>
              </w:rPr>
            </w:r>
            <w:r>
              <w:rPr>
                <w:noProof/>
                <w:webHidden/>
              </w:rPr>
              <w:fldChar w:fldCharType="separate"/>
            </w:r>
            <w:r>
              <w:rPr>
                <w:noProof/>
                <w:webHidden/>
              </w:rPr>
              <w:t>18</w:t>
            </w:r>
            <w:r>
              <w:rPr>
                <w:noProof/>
                <w:webHidden/>
              </w:rPr>
              <w:fldChar w:fldCharType="end"/>
            </w:r>
          </w:hyperlink>
        </w:p>
        <w:p w14:paraId="426400D7" w14:textId="28F0534C" w:rsidR="00EF0708" w:rsidRDefault="00EF0708">
          <w:pPr>
            <w:pStyle w:val="TOC2"/>
            <w:tabs>
              <w:tab w:val="right" w:leader="dot" w:pos="9350"/>
            </w:tabs>
            <w:rPr>
              <w:rFonts w:eastAsiaTheme="minorEastAsia"/>
              <w:noProof/>
            </w:rPr>
          </w:pPr>
          <w:hyperlink w:anchor="_Toc36617834" w:history="1">
            <w:r w:rsidRPr="00D1317F">
              <w:rPr>
                <w:rStyle w:val="Hyperlink"/>
                <w:noProof/>
              </w:rPr>
              <w:t>PostgreSQL database options</w:t>
            </w:r>
            <w:r>
              <w:rPr>
                <w:noProof/>
                <w:webHidden/>
              </w:rPr>
              <w:tab/>
            </w:r>
            <w:r>
              <w:rPr>
                <w:noProof/>
                <w:webHidden/>
              </w:rPr>
              <w:fldChar w:fldCharType="begin"/>
            </w:r>
            <w:r>
              <w:rPr>
                <w:noProof/>
                <w:webHidden/>
              </w:rPr>
              <w:instrText xml:space="preserve"> PAGEREF _Toc36617834 \h </w:instrText>
            </w:r>
            <w:r>
              <w:rPr>
                <w:noProof/>
                <w:webHidden/>
              </w:rPr>
            </w:r>
            <w:r>
              <w:rPr>
                <w:noProof/>
                <w:webHidden/>
              </w:rPr>
              <w:fldChar w:fldCharType="separate"/>
            </w:r>
            <w:r>
              <w:rPr>
                <w:noProof/>
                <w:webHidden/>
              </w:rPr>
              <w:t>19</w:t>
            </w:r>
            <w:r>
              <w:rPr>
                <w:noProof/>
                <w:webHidden/>
              </w:rPr>
              <w:fldChar w:fldCharType="end"/>
            </w:r>
          </w:hyperlink>
        </w:p>
        <w:p w14:paraId="1180FF5E" w14:textId="5F1EDCE5" w:rsidR="00EF0708" w:rsidRDefault="00EF0708">
          <w:pPr>
            <w:pStyle w:val="TOC2"/>
            <w:tabs>
              <w:tab w:val="right" w:leader="dot" w:pos="9350"/>
            </w:tabs>
            <w:rPr>
              <w:rFonts w:eastAsiaTheme="minorEastAsia"/>
              <w:noProof/>
            </w:rPr>
          </w:pPr>
          <w:hyperlink w:anchor="_Toc36617835" w:history="1">
            <w:r w:rsidRPr="00D1317F">
              <w:rPr>
                <w:rStyle w:val="Hyperlink"/>
                <w:noProof/>
              </w:rPr>
              <w:t>Database migration tool options</w:t>
            </w:r>
            <w:r>
              <w:rPr>
                <w:noProof/>
                <w:webHidden/>
              </w:rPr>
              <w:tab/>
            </w:r>
            <w:r>
              <w:rPr>
                <w:noProof/>
                <w:webHidden/>
              </w:rPr>
              <w:fldChar w:fldCharType="begin"/>
            </w:r>
            <w:r>
              <w:rPr>
                <w:noProof/>
                <w:webHidden/>
              </w:rPr>
              <w:instrText xml:space="preserve"> PAGEREF _Toc36617835 \h </w:instrText>
            </w:r>
            <w:r>
              <w:rPr>
                <w:noProof/>
                <w:webHidden/>
              </w:rPr>
            </w:r>
            <w:r>
              <w:rPr>
                <w:noProof/>
                <w:webHidden/>
              </w:rPr>
              <w:fldChar w:fldCharType="separate"/>
            </w:r>
            <w:r>
              <w:rPr>
                <w:noProof/>
                <w:webHidden/>
              </w:rPr>
              <w:t>19</w:t>
            </w:r>
            <w:r>
              <w:rPr>
                <w:noProof/>
                <w:webHidden/>
              </w:rPr>
              <w:fldChar w:fldCharType="end"/>
            </w:r>
          </w:hyperlink>
        </w:p>
        <w:p w14:paraId="1CD162A9" w14:textId="462ADA56" w:rsidR="00EF0708" w:rsidRDefault="00EF0708">
          <w:pPr>
            <w:pStyle w:val="TOC2"/>
            <w:tabs>
              <w:tab w:val="right" w:leader="dot" w:pos="9350"/>
            </w:tabs>
            <w:rPr>
              <w:rFonts w:eastAsiaTheme="minorEastAsia"/>
              <w:noProof/>
            </w:rPr>
          </w:pPr>
          <w:hyperlink w:anchor="_Toc36617836" w:history="1">
            <w:r w:rsidRPr="00D1317F">
              <w:rPr>
                <w:rStyle w:val="Hyperlink"/>
                <w:noProof/>
              </w:rPr>
              <w:t>Setting up your migration server</w:t>
            </w:r>
            <w:r>
              <w:rPr>
                <w:noProof/>
                <w:webHidden/>
              </w:rPr>
              <w:tab/>
            </w:r>
            <w:r>
              <w:rPr>
                <w:noProof/>
                <w:webHidden/>
              </w:rPr>
              <w:fldChar w:fldCharType="begin"/>
            </w:r>
            <w:r>
              <w:rPr>
                <w:noProof/>
                <w:webHidden/>
              </w:rPr>
              <w:instrText xml:space="preserve"> PAGEREF _Toc36617836 \h </w:instrText>
            </w:r>
            <w:r>
              <w:rPr>
                <w:noProof/>
                <w:webHidden/>
              </w:rPr>
            </w:r>
            <w:r>
              <w:rPr>
                <w:noProof/>
                <w:webHidden/>
              </w:rPr>
              <w:fldChar w:fldCharType="separate"/>
            </w:r>
            <w:r>
              <w:rPr>
                <w:noProof/>
                <w:webHidden/>
              </w:rPr>
              <w:t>21</w:t>
            </w:r>
            <w:r>
              <w:rPr>
                <w:noProof/>
                <w:webHidden/>
              </w:rPr>
              <w:fldChar w:fldCharType="end"/>
            </w:r>
          </w:hyperlink>
        </w:p>
        <w:p w14:paraId="27C2B900" w14:textId="371AB902" w:rsidR="00EF0708" w:rsidRDefault="00EF0708">
          <w:pPr>
            <w:pStyle w:val="TOC3"/>
            <w:tabs>
              <w:tab w:val="right" w:leader="dot" w:pos="9350"/>
            </w:tabs>
            <w:rPr>
              <w:rFonts w:eastAsiaTheme="minorEastAsia"/>
              <w:noProof/>
            </w:rPr>
          </w:pPr>
          <w:hyperlink w:anchor="_Toc36617837" w:history="1">
            <w:r w:rsidRPr="00D1317F">
              <w:rPr>
                <w:rStyle w:val="Hyperlink"/>
                <w:noProof/>
              </w:rPr>
              <w:t>Choosing your migration server</w:t>
            </w:r>
            <w:r>
              <w:rPr>
                <w:noProof/>
                <w:webHidden/>
              </w:rPr>
              <w:tab/>
            </w:r>
            <w:r>
              <w:rPr>
                <w:noProof/>
                <w:webHidden/>
              </w:rPr>
              <w:fldChar w:fldCharType="begin"/>
            </w:r>
            <w:r>
              <w:rPr>
                <w:noProof/>
                <w:webHidden/>
              </w:rPr>
              <w:instrText xml:space="preserve"> PAGEREF _Toc36617837 \h </w:instrText>
            </w:r>
            <w:r>
              <w:rPr>
                <w:noProof/>
                <w:webHidden/>
              </w:rPr>
            </w:r>
            <w:r>
              <w:rPr>
                <w:noProof/>
                <w:webHidden/>
              </w:rPr>
              <w:fldChar w:fldCharType="separate"/>
            </w:r>
            <w:r>
              <w:rPr>
                <w:noProof/>
                <w:webHidden/>
              </w:rPr>
              <w:t>21</w:t>
            </w:r>
            <w:r>
              <w:rPr>
                <w:noProof/>
                <w:webHidden/>
              </w:rPr>
              <w:fldChar w:fldCharType="end"/>
            </w:r>
          </w:hyperlink>
        </w:p>
        <w:p w14:paraId="743FF30A" w14:textId="2921B896" w:rsidR="00EF0708" w:rsidRDefault="00EF0708">
          <w:pPr>
            <w:pStyle w:val="TOC3"/>
            <w:tabs>
              <w:tab w:val="right" w:leader="dot" w:pos="9350"/>
            </w:tabs>
            <w:rPr>
              <w:rFonts w:eastAsiaTheme="minorEastAsia"/>
              <w:noProof/>
            </w:rPr>
          </w:pPr>
          <w:hyperlink w:anchor="_Toc36617838" w:history="1">
            <w:r w:rsidRPr="00D1317F">
              <w:rPr>
                <w:rStyle w:val="Hyperlink"/>
                <w:noProof/>
              </w:rPr>
              <w:t>Hardware resources</w:t>
            </w:r>
            <w:r>
              <w:rPr>
                <w:noProof/>
                <w:webHidden/>
              </w:rPr>
              <w:tab/>
            </w:r>
            <w:r>
              <w:rPr>
                <w:noProof/>
                <w:webHidden/>
              </w:rPr>
              <w:fldChar w:fldCharType="begin"/>
            </w:r>
            <w:r>
              <w:rPr>
                <w:noProof/>
                <w:webHidden/>
              </w:rPr>
              <w:instrText xml:space="preserve"> PAGEREF _Toc36617838 \h </w:instrText>
            </w:r>
            <w:r>
              <w:rPr>
                <w:noProof/>
                <w:webHidden/>
              </w:rPr>
            </w:r>
            <w:r>
              <w:rPr>
                <w:noProof/>
                <w:webHidden/>
              </w:rPr>
              <w:fldChar w:fldCharType="separate"/>
            </w:r>
            <w:r>
              <w:rPr>
                <w:noProof/>
                <w:webHidden/>
              </w:rPr>
              <w:t>22</w:t>
            </w:r>
            <w:r>
              <w:rPr>
                <w:noProof/>
                <w:webHidden/>
              </w:rPr>
              <w:fldChar w:fldCharType="end"/>
            </w:r>
          </w:hyperlink>
        </w:p>
        <w:p w14:paraId="545BAFC2" w14:textId="6B5BDB79" w:rsidR="00EF0708" w:rsidRDefault="00EF0708">
          <w:pPr>
            <w:pStyle w:val="TOC3"/>
            <w:tabs>
              <w:tab w:val="right" w:leader="dot" w:pos="9350"/>
            </w:tabs>
            <w:rPr>
              <w:rFonts w:eastAsiaTheme="minorEastAsia"/>
              <w:noProof/>
            </w:rPr>
          </w:pPr>
          <w:hyperlink w:anchor="_Toc36617839" w:history="1">
            <w:r w:rsidRPr="00D1317F">
              <w:rPr>
                <w:rStyle w:val="Hyperlink"/>
                <w:noProof/>
              </w:rPr>
              <w:t>Securing the data during migration</w:t>
            </w:r>
            <w:r>
              <w:rPr>
                <w:noProof/>
                <w:webHidden/>
              </w:rPr>
              <w:tab/>
            </w:r>
            <w:r>
              <w:rPr>
                <w:noProof/>
                <w:webHidden/>
              </w:rPr>
              <w:fldChar w:fldCharType="begin"/>
            </w:r>
            <w:r>
              <w:rPr>
                <w:noProof/>
                <w:webHidden/>
              </w:rPr>
              <w:instrText xml:space="preserve"> PAGEREF _Toc36617839 \h </w:instrText>
            </w:r>
            <w:r>
              <w:rPr>
                <w:noProof/>
                <w:webHidden/>
              </w:rPr>
            </w:r>
            <w:r>
              <w:rPr>
                <w:noProof/>
                <w:webHidden/>
              </w:rPr>
              <w:fldChar w:fldCharType="separate"/>
            </w:r>
            <w:r>
              <w:rPr>
                <w:noProof/>
                <w:webHidden/>
              </w:rPr>
              <w:t>22</w:t>
            </w:r>
            <w:r>
              <w:rPr>
                <w:noProof/>
                <w:webHidden/>
              </w:rPr>
              <w:fldChar w:fldCharType="end"/>
            </w:r>
          </w:hyperlink>
        </w:p>
        <w:p w14:paraId="5C727952" w14:textId="64F9F428" w:rsidR="00EF0708" w:rsidRDefault="00EF0708">
          <w:pPr>
            <w:pStyle w:val="TOC3"/>
            <w:tabs>
              <w:tab w:val="right" w:leader="dot" w:pos="9350"/>
            </w:tabs>
            <w:rPr>
              <w:rFonts w:eastAsiaTheme="minorEastAsia"/>
              <w:noProof/>
            </w:rPr>
          </w:pPr>
          <w:hyperlink w:anchor="_Toc36617840" w:history="1">
            <w:r w:rsidRPr="00D1317F">
              <w:rPr>
                <w:rStyle w:val="Hyperlink"/>
                <w:noProof/>
              </w:rPr>
              <w:t>Download and install the Oracle database client library</w:t>
            </w:r>
            <w:r>
              <w:rPr>
                <w:noProof/>
                <w:webHidden/>
              </w:rPr>
              <w:tab/>
            </w:r>
            <w:r>
              <w:rPr>
                <w:noProof/>
                <w:webHidden/>
              </w:rPr>
              <w:fldChar w:fldCharType="begin"/>
            </w:r>
            <w:r>
              <w:rPr>
                <w:noProof/>
                <w:webHidden/>
              </w:rPr>
              <w:instrText xml:space="preserve"> PAGEREF _Toc36617840 \h </w:instrText>
            </w:r>
            <w:r>
              <w:rPr>
                <w:noProof/>
                <w:webHidden/>
              </w:rPr>
            </w:r>
            <w:r>
              <w:rPr>
                <w:noProof/>
                <w:webHidden/>
              </w:rPr>
              <w:fldChar w:fldCharType="separate"/>
            </w:r>
            <w:r>
              <w:rPr>
                <w:noProof/>
                <w:webHidden/>
              </w:rPr>
              <w:t>23</w:t>
            </w:r>
            <w:r>
              <w:rPr>
                <w:noProof/>
                <w:webHidden/>
              </w:rPr>
              <w:fldChar w:fldCharType="end"/>
            </w:r>
          </w:hyperlink>
        </w:p>
        <w:p w14:paraId="2EA52272" w14:textId="0D6790A0" w:rsidR="00EF0708" w:rsidRDefault="00EF0708">
          <w:pPr>
            <w:pStyle w:val="TOC3"/>
            <w:tabs>
              <w:tab w:val="right" w:leader="dot" w:pos="9350"/>
            </w:tabs>
            <w:rPr>
              <w:rFonts w:eastAsiaTheme="minorEastAsia"/>
              <w:noProof/>
            </w:rPr>
          </w:pPr>
          <w:hyperlink w:anchor="_Toc36617841" w:history="1">
            <w:r w:rsidRPr="00D1317F">
              <w:rPr>
                <w:rStyle w:val="Hyperlink"/>
                <w:noProof/>
              </w:rPr>
              <w:t>Set up the environment variables</w:t>
            </w:r>
            <w:r>
              <w:rPr>
                <w:noProof/>
                <w:webHidden/>
              </w:rPr>
              <w:tab/>
            </w:r>
            <w:r>
              <w:rPr>
                <w:noProof/>
                <w:webHidden/>
              </w:rPr>
              <w:fldChar w:fldCharType="begin"/>
            </w:r>
            <w:r>
              <w:rPr>
                <w:noProof/>
                <w:webHidden/>
              </w:rPr>
              <w:instrText xml:space="preserve"> PAGEREF _Toc36617841 \h </w:instrText>
            </w:r>
            <w:r>
              <w:rPr>
                <w:noProof/>
                <w:webHidden/>
              </w:rPr>
            </w:r>
            <w:r>
              <w:rPr>
                <w:noProof/>
                <w:webHidden/>
              </w:rPr>
              <w:fldChar w:fldCharType="separate"/>
            </w:r>
            <w:r>
              <w:rPr>
                <w:noProof/>
                <w:webHidden/>
              </w:rPr>
              <w:t>23</w:t>
            </w:r>
            <w:r>
              <w:rPr>
                <w:noProof/>
                <w:webHidden/>
              </w:rPr>
              <w:fldChar w:fldCharType="end"/>
            </w:r>
          </w:hyperlink>
        </w:p>
        <w:p w14:paraId="10273939" w14:textId="3F4B3681" w:rsidR="00EF0708" w:rsidRDefault="00EF0708">
          <w:pPr>
            <w:pStyle w:val="TOC3"/>
            <w:tabs>
              <w:tab w:val="right" w:leader="dot" w:pos="9350"/>
            </w:tabs>
            <w:rPr>
              <w:rFonts w:eastAsiaTheme="minorEastAsia"/>
              <w:noProof/>
            </w:rPr>
          </w:pPr>
          <w:hyperlink w:anchor="_Toc36617842" w:history="1">
            <w:r w:rsidRPr="00D1317F">
              <w:rPr>
                <w:rStyle w:val="Hyperlink"/>
                <w:noProof/>
              </w:rPr>
              <w:t>Set up the pgAdmin PostgreSQL database client</w:t>
            </w:r>
            <w:r>
              <w:rPr>
                <w:noProof/>
                <w:webHidden/>
              </w:rPr>
              <w:tab/>
            </w:r>
            <w:r>
              <w:rPr>
                <w:noProof/>
                <w:webHidden/>
              </w:rPr>
              <w:fldChar w:fldCharType="begin"/>
            </w:r>
            <w:r>
              <w:rPr>
                <w:noProof/>
                <w:webHidden/>
              </w:rPr>
              <w:instrText xml:space="preserve"> PAGEREF _Toc36617842 \h </w:instrText>
            </w:r>
            <w:r>
              <w:rPr>
                <w:noProof/>
                <w:webHidden/>
              </w:rPr>
            </w:r>
            <w:r>
              <w:rPr>
                <w:noProof/>
                <w:webHidden/>
              </w:rPr>
              <w:fldChar w:fldCharType="separate"/>
            </w:r>
            <w:r>
              <w:rPr>
                <w:noProof/>
                <w:webHidden/>
              </w:rPr>
              <w:t>23</w:t>
            </w:r>
            <w:r>
              <w:rPr>
                <w:noProof/>
                <w:webHidden/>
              </w:rPr>
              <w:fldChar w:fldCharType="end"/>
            </w:r>
          </w:hyperlink>
        </w:p>
        <w:p w14:paraId="4BCAEFF6" w14:textId="21E65F44" w:rsidR="00EF0708" w:rsidRDefault="00EF0708">
          <w:pPr>
            <w:pStyle w:val="TOC3"/>
            <w:tabs>
              <w:tab w:val="right" w:leader="dot" w:pos="9350"/>
            </w:tabs>
            <w:rPr>
              <w:rFonts w:eastAsiaTheme="minorEastAsia"/>
              <w:noProof/>
            </w:rPr>
          </w:pPr>
          <w:hyperlink w:anchor="_Toc36617843" w:history="1">
            <w:r w:rsidRPr="00D1317F">
              <w:rPr>
                <w:rStyle w:val="Hyperlink"/>
                <w:noProof/>
              </w:rPr>
              <w:t>Download and install the ora2pg utility</w:t>
            </w:r>
            <w:r>
              <w:rPr>
                <w:noProof/>
                <w:webHidden/>
              </w:rPr>
              <w:tab/>
            </w:r>
            <w:r>
              <w:rPr>
                <w:noProof/>
                <w:webHidden/>
              </w:rPr>
              <w:fldChar w:fldCharType="begin"/>
            </w:r>
            <w:r>
              <w:rPr>
                <w:noProof/>
                <w:webHidden/>
              </w:rPr>
              <w:instrText xml:space="preserve"> PAGEREF _Toc36617843 \h </w:instrText>
            </w:r>
            <w:r>
              <w:rPr>
                <w:noProof/>
                <w:webHidden/>
              </w:rPr>
            </w:r>
            <w:r>
              <w:rPr>
                <w:noProof/>
                <w:webHidden/>
              </w:rPr>
              <w:fldChar w:fldCharType="separate"/>
            </w:r>
            <w:r>
              <w:rPr>
                <w:noProof/>
                <w:webHidden/>
              </w:rPr>
              <w:t>24</w:t>
            </w:r>
            <w:r>
              <w:rPr>
                <w:noProof/>
                <w:webHidden/>
              </w:rPr>
              <w:fldChar w:fldCharType="end"/>
            </w:r>
          </w:hyperlink>
        </w:p>
        <w:p w14:paraId="4364894F" w14:textId="54CEC9F6" w:rsidR="00EF0708" w:rsidRDefault="00EF0708">
          <w:pPr>
            <w:pStyle w:val="TOC2"/>
            <w:tabs>
              <w:tab w:val="right" w:leader="dot" w:pos="9350"/>
            </w:tabs>
            <w:rPr>
              <w:rFonts w:eastAsiaTheme="minorEastAsia"/>
              <w:noProof/>
            </w:rPr>
          </w:pPr>
          <w:hyperlink w:anchor="_Toc36617844" w:history="1">
            <w:r w:rsidRPr="00D1317F">
              <w:rPr>
                <w:rStyle w:val="Hyperlink"/>
                <w:noProof/>
              </w:rPr>
              <w:t>Discovering and assessing the source database with ora2pg</w:t>
            </w:r>
            <w:r>
              <w:rPr>
                <w:noProof/>
                <w:webHidden/>
              </w:rPr>
              <w:tab/>
            </w:r>
            <w:r>
              <w:rPr>
                <w:noProof/>
                <w:webHidden/>
              </w:rPr>
              <w:fldChar w:fldCharType="begin"/>
            </w:r>
            <w:r>
              <w:rPr>
                <w:noProof/>
                <w:webHidden/>
              </w:rPr>
              <w:instrText xml:space="preserve"> PAGEREF _Toc36617844 \h </w:instrText>
            </w:r>
            <w:r>
              <w:rPr>
                <w:noProof/>
                <w:webHidden/>
              </w:rPr>
            </w:r>
            <w:r>
              <w:rPr>
                <w:noProof/>
                <w:webHidden/>
              </w:rPr>
              <w:fldChar w:fldCharType="separate"/>
            </w:r>
            <w:r>
              <w:rPr>
                <w:noProof/>
                <w:webHidden/>
              </w:rPr>
              <w:t>25</w:t>
            </w:r>
            <w:r>
              <w:rPr>
                <w:noProof/>
                <w:webHidden/>
              </w:rPr>
              <w:fldChar w:fldCharType="end"/>
            </w:r>
          </w:hyperlink>
        </w:p>
        <w:p w14:paraId="02F4667B" w14:textId="12175171" w:rsidR="00EF0708" w:rsidRDefault="00EF0708">
          <w:pPr>
            <w:pStyle w:val="TOC3"/>
            <w:tabs>
              <w:tab w:val="right" w:leader="dot" w:pos="9350"/>
            </w:tabs>
            <w:rPr>
              <w:rFonts w:eastAsiaTheme="minorEastAsia"/>
              <w:noProof/>
            </w:rPr>
          </w:pPr>
          <w:hyperlink w:anchor="_Toc36617845" w:history="1">
            <w:r w:rsidRPr="00D1317F">
              <w:rPr>
                <w:rStyle w:val="Hyperlink"/>
                <w:noProof/>
              </w:rPr>
              <w:t>Prepping your database for export</w:t>
            </w:r>
            <w:r>
              <w:rPr>
                <w:noProof/>
                <w:webHidden/>
              </w:rPr>
              <w:tab/>
            </w:r>
            <w:r>
              <w:rPr>
                <w:noProof/>
                <w:webHidden/>
              </w:rPr>
              <w:fldChar w:fldCharType="begin"/>
            </w:r>
            <w:r>
              <w:rPr>
                <w:noProof/>
                <w:webHidden/>
              </w:rPr>
              <w:instrText xml:space="preserve"> PAGEREF _Toc36617845 \h </w:instrText>
            </w:r>
            <w:r>
              <w:rPr>
                <w:noProof/>
                <w:webHidden/>
              </w:rPr>
            </w:r>
            <w:r>
              <w:rPr>
                <w:noProof/>
                <w:webHidden/>
              </w:rPr>
              <w:fldChar w:fldCharType="separate"/>
            </w:r>
            <w:r>
              <w:rPr>
                <w:noProof/>
                <w:webHidden/>
              </w:rPr>
              <w:t>25</w:t>
            </w:r>
            <w:r>
              <w:rPr>
                <w:noProof/>
                <w:webHidden/>
              </w:rPr>
              <w:fldChar w:fldCharType="end"/>
            </w:r>
          </w:hyperlink>
        </w:p>
        <w:p w14:paraId="750C3ACC" w14:textId="4B5CFC65" w:rsidR="00EF0708" w:rsidRDefault="00EF0708">
          <w:pPr>
            <w:pStyle w:val="TOC3"/>
            <w:tabs>
              <w:tab w:val="right" w:leader="dot" w:pos="9350"/>
            </w:tabs>
            <w:rPr>
              <w:rFonts w:eastAsiaTheme="minorEastAsia"/>
              <w:noProof/>
            </w:rPr>
          </w:pPr>
          <w:hyperlink w:anchor="_Toc36617846" w:history="1">
            <w:r w:rsidRPr="00D1317F">
              <w:rPr>
                <w:rStyle w:val="Hyperlink"/>
                <w:noProof/>
              </w:rPr>
              <w:t>Data and column refactoring</w:t>
            </w:r>
            <w:r>
              <w:rPr>
                <w:noProof/>
                <w:webHidden/>
              </w:rPr>
              <w:tab/>
            </w:r>
            <w:r>
              <w:rPr>
                <w:noProof/>
                <w:webHidden/>
              </w:rPr>
              <w:fldChar w:fldCharType="begin"/>
            </w:r>
            <w:r>
              <w:rPr>
                <w:noProof/>
                <w:webHidden/>
              </w:rPr>
              <w:instrText xml:space="preserve"> PAGEREF _Toc36617846 \h </w:instrText>
            </w:r>
            <w:r>
              <w:rPr>
                <w:noProof/>
                <w:webHidden/>
              </w:rPr>
            </w:r>
            <w:r>
              <w:rPr>
                <w:noProof/>
                <w:webHidden/>
              </w:rPr>
              <w:fldChar w:fldCharType="separate"/>
            </w:r>
            <w:r>
              <w:rPr>
                <w:noProof/>
                <w:webHidden/>
              </w:rPr>
              <w:t>26</w:t>
            </w:r>
            <w:r>
              <w:rPr>
                <w:noProof/>
                <w:webHidden/>
              </w:rPr>
              <w:fldChar w:fldCharType="end"/>
            </w:r>
          </w:hyperlink>
        </w:p>
        <w:p w14:paraId="71389434" w14:textId="7B6BED6C" w:rsidR="00EF0708" w:rsidRDefault="00EF0708">
          <w:pPr>
            <w:pStyle w:val="TOC3"/>
            <w:tabs>
              <w:tab w:val="right" w:leader="dot" w:pos="9350"/>
            </w:tabs>
            <w:rPr>
              <w:rFonts w:eastAsiaTheme="minorEastAsia"/>
              <w:noProof/>
            </w:rPr>
          </w:pPr>
          <w:hyperlink w:anchor="_Toc36617847" w:history="1">
            <w:r w:rsidRPr="00D1317F">
              <w:rPr>
                <w:rStyle w:val="Hyperlink"/>
                <w:noProof/>
              </w:rPr>
              <w:t>Create your ora2pg conf structure</w:t>
            </w:r>
            <w:r>
              <w:rPr>
                <w:noProof/>
                <w:webHidden/>
              </w:rPr>
              <w:tab/>
            </w:r>
            <w:r>
              <w:rPr>
                <w:noProof/>
                <w:webHidden/>
              </w:rPr>
              <w:fldChar w:fldCharType="begin"/>
            </w:r>
            <w:r>
              <w:rPr>
                <w:noProof/>
                <w:webHidden/>
              </w:rPr>
              <w:instrText xml:space="preserve"> PAGEREF _Toc36617847 \h </w:instrText>
            </w:r>
            <w:r>
              <w:rPr>
                <w:noProof/>
                <w:webHidden/>
              </w:rPr>
            </w:r>
            <w:r>
              <w:rPr>
                <w:noProof/>
                <w:webHidden/>
              </w:rPr>
              <w:fldChar w:fldCharType="separate"/>
            </w:r>
            <w:r>
              <w:rPr>
                <w:noProof/>
                <w:webHidden/>
              </w:rPr>
              <w:t>28</w:t>
            </w:r>
            <w:r>
              <w:rPr>
                <w:noProof/>
                <w:webHidden/>
              </w:rPr>
              <w:fldChar w:fldCharType="end"/>
            </w:r>
          </w:hyperlink>
        </w:p>
        <w:p w14:paraId="229A759F" w14:textId="43ECA6BB" w:rsidR="00EF0708" w:rsidRDefault="00EF0708">
          <w:pPr>
            <w:pStyle w:val="TOC3"/>
            <w:tabs>
              <w:tab w:val="right" w:leader="dot" w:pos="9350"/>
            </w:tabs>
            <w:rPr>
              <w:rFonts w:eastAsiaTheme="minorEastAsia"/>
              <w:noProof/>
            </w:rPr>
          </w:pPr>
          <w:hyperlink w:anchor="_Toc36617848" w:history="1">
            <w:r w:rsidRPr="00D1317F">
              <w:rPr>
                <w:rStyle w:val="Hyperlink"/>
                <w:noProof/>
              </w:rPr>
              <w:t>Add your Oracle and PostgreSQL DSN configuration to the conf file</w:t>
            </w:r>
            <w:r>
              <w:rPr>
                <w:noProof/>
                <w:webHidden/>
              </w:rPr>
              <w:tab/>
            </w:r>
            <w:r>
              <w:rPr>
                <w:noProof/>
                <w:webHidden/>
              </w:rPr>
              <w:fldChar w:fldCharType="begin"/>
            </w:r>
            <w:r>
              <w:rPr>
                <w:noProof/>
                <w:webHidden/>
              </w:rPr>
              <w:instrText xml:space="preserve"> PAGEREF _Toc36617848 \h </w:instrText>
            </w:r>
            <w:r>
              <w:rPr>
                <w:noProof/>
                <w:webHidden/>
              </w:rPr>
            </w:r>
            <w:r>
              <w:rPr>
                <w:noProof/>
                <w:webHidden/>
              </w:rPr>
              <w:fldChar w:fldCharType="separate"/>
            </w:r>
            <w:r>
              <w:rPr>
                <w:noProof/>
                <w:webHidden/>
              </w:rPr>
              <w:t>29</w:t>
            </w:r>
            <w:r>
              <w:rPr>
                <w:noProof/>
                <w:webHidden/>
              </w:rPr>
              <w:fldChar w:fldCharType="end"/>
            </w:r>
          </w:hyperlink>
        </w:p>
        <w:p w14:paraId="1A9F0970" w14:textId="2D70B1F5" w:rsidR="00EF0708" w:rsidRDefault="00EF0708">
          <w:pPr>
            <w:pStyle w:val="TOC3"/>
            <w:tabs>
              <w:tab w:val="right" w:leader="dot" w:pos="9350"/>
            </w:tabs>
            <w:rPr>
              <w:rFonts w:eastAsiaTheme="minorEastAsia"/>
              <w:noProof/>
            </w:rPr>
          </w:pPr>
          <w:hyperlink w:anchor="_Toc36617849" w:history="1">
            <w:r w:rsidRPr="00D1317F">
              <w:rPr>
                <w:rStyle w:val="Hyperlink"/>
                <w:noProof/>
              </w:rPr>
              <w:t>Testing your database connections and permissions</w:t>
            </w:r>
            <w:r>
              <w:rPr>
                <w:noProof/>
                <w:webHidden/>
              </w:rPr>
              <w:tab/>
            </w:r>
            <w:r>
              <w:rPr>
                <w:noProof/>
                <w:webHidden/>
              </w:rPr>
              <w:fldChar w:fldCharType="begin"/>
            </w:r>
            <w:r>
              <w:rPr>
                <w:noProof/>
                <w:webHidden/>
              </w:rPr>
              <w:instrText xml:space="preserve"> PAGEREF _Toc36617849 \h </w:instrText>
            </w:r>
            <w:r>
              <w:rPr>
                <w:noProof/>
                <w:webHidden/>
              </w:rPr>
            </w:r>
            <w:r>
              <w:rPr>
                <w:noProof/>
                <w:webHidden/>
              </w:rPr>
              <w:fldChar w:fldCharType="separate"/>
            </w:r>
            <w:r>
              <w:rPr>
                <w:noProof/>
                <w:webHidden/>
              </w:rPr>
              <w:t>31</w:t>
            </w:r>
            <w:r>
              <w:rPr>
                <w:noProof/>
                <w:webHidden/>
              </w:rPr>
              <w:fldChar w:fldCharType="end"/>
            </w:r>
          </w:hyperlink>
        </w:p>
        <w:p w14:paraId="6239DBC3" w14:textId="206D7BB0" w:rsidR="00EF0708" w:rsidRDefault="00EF0708">
          <w:pPr>
            <w:pStyle w:val="TOC3"/>
            <w:tabs>
              <w:tab w:val="right" w:leader="dot" w:pos="9350"/>
            </w:tabs>
            <w:rPr>
              <w:rFonts w:eastAsiaTheme="minorEastAsia"/>
              <w:noProof/>
            </w:rPr>
          </w:pPr>
          <w:hyperlink w:anchor="_Toc36617850" w:history="1">
            <w:r w:rsidRPr="00D1317F">
              <w:rPr>
                <w:rStyle w:val="Hyperlink"/>
                <w:noProof/>
              </w:rPr>
              <w:t>Separating the constraints and indexes into files</w:t>
            </w:r>
            <w:r>
              <w:rPr>
                <w:noProof/>
                <w:webHidden/>
              </w:rPr>
              <w:tab/>
            </w:r>
            <w:r>
              <w:rPr>
                <w:noProof/>
                <w:webHidden/>
              </w:rPr>
              <w:fldChar w:fldCharType="begin"/>
            </w:r>
            <w:r>
              <w:rPr>
                <w:noProof/>
                <w:webHidden/>
              </w:rPr>
              <w:instrText xml:space="preserve"> PAGEREF _Toc36617850 \h </w:instrText>
            </w:r>
            <w:r>
              <w:rPr>
                <w:noProof/>
                <w:webHidden/>
              </w:rPr>
            </w:r>
            <w:r>
              <w:rPr>
                <w:noProof/>
                <w:webHidden/>
              </w:rPr>
              <w:fldChar w:fldCharType="separate"/>
            </w:r>
            <w:r>
              <w:rPr>
                <w:noProof/>
                <w:webHidden/>
              </w:rPr>
              <w:t>32</w:t>
            </w:r>
            <w:r>
              <w:rPr>
                <w:noProof/>
                <w:webHidden/>
              </w:rPr>
              <w:fldChar w:fldCharType="end"/>
            </w:r>
          </w:hyperlink>
        </w:p>
        <w:p w14:paraId="60B0AC04" w14:textId="199CD2DE" w:rsidR="00EF0708" w:rsidRDefault="00EF0708">
          <w:pPr>
            <w:pStyle w:val="TOC3"/>
            <w:tabs>
              <w:tab w:val="right" w:leader="dot" w:pos="9350"/>
            </w:tabs>
            <w:rPr>
              <w:rFonts w:eastAsiaTheme="minorEastAsia"/>
              <w:noProof/>
            </w:rPr>
          </w:pPr>
          <w:hyperlink w:anchor="_Toc36617851" w:history="1">
            <w:r w:rsidRPr="00D1317F">
              <w:rPr>
                <w:rStyle w:val="Hyperlink"/>
                <w:noProof/>
              </w:rPr>
              <w:t>Evaluate the data type conversions</w:t>
            </w:r>
            <w:r>
              <w:rPr>
                <w:noProof/>
                <w:webHidden/>
              </w:rPr>
              <w:tab/>
            </w:r>
            <w:r>
              <w:rPr>
                <w:noProof/>
                <w:webHidden/>
              </w:rPr>
              <w:fldChar w:fldCharType="begin"/>
            </w:r>
            <w:r>
              <w:rPr>
                <w:noProof/>
                <w:webHidden/>
              </w:rPr>
              <w:instrText xml:space="preserve"> PAGEREF _Toc36617851 \h </w:instrText>
            </w:r>
            <w:r>
              <w:rPr>
                <w:noProof/>
                <w:webHidden/>
              </w:rPr>
            </w:r>
            <w:r>
              <w:rPr>
                <w:noProof/>
                <w:webHidden/>
              </w:rPr>
              <w:fldChar w:fldCharType="separate"/>
            </w:r>
            <w:r>
              <w:rPr>
                <w:noProof/>
                <w:webHidden/>
              </w:rPr>
              <w:t>34</w:t>
            </w:r>
            <w:r>
              <w:rPr>
                <w:noProof/>
                <w:webHidden/>
              </w:rPr>
              <w:fldChar w:fldCharType="end"/>
            </w:r>
          </w:hyperlink>
        </w:p>
        <w:p w14:paraId="74C41008" w14:textId="3541DACC" w:rsidR="00EF0708" w:rsidRDefault="00EF0708">
          <w:pPr>
            <w:pStyle w:val="TOC3"/>
            <w:tabs>
              <w:tab w:val="right" w:leader="dot" w:pos="9350"/>
            </w:tabs>
            <w:rPr>
              <w:rFonts w:eastAsiaTheme="minorEastAsia"/>
              <w:noProof/>
            </w:rPr>
          </w:pPr>
          <w:hyperlink w:anchor="_Toc36617852" w:history="1">
            <w:r w:rsidRPr="00D1317F">
              <w:rPr>
                <w:rStyle w:val="Hyperlink"/>
                <w:noProof/>
              </w:rPr>
              <w:t>Layering on the sequences and triggers</w:t>
            </w:r>
            <w:r>
              <w:rPr>
                <w:noProof/>
                <w:webHidden/>
              </w:rPr>
              <w:tab/>
            </w:r>
            <w:r>
              <w:rPr>
                <w:noProof/>
                <w:webHidden/>
              </w:rPr>
              <w:fldChar w:fldCharType="begin"/>
            </w:r>
            <w:r>
              <w:rPr>
                <w:noProof/>
                <w:webHidden/>
              </w:rPr>
              <w:instrText xml:space="preserve"> PAGEREF _Toc36617852 \h </w:instrText>
            </w:r>
            <w:r>
              <w:rPr>
                <w:noProof/>
                <w:webHidden/>
              </w:rPr>
            </w:r>
            <w:r>
              <w:rPr>
                <w:noProof/>
                <w:webHidden/>
              </w:rPr>
              <w:fldChar w:fldCharType="separate"/>
            </w:r>
            <w:r>
              <w:rPr>
                <w:noProof/>
                <w:webHidden/>
              </w:rPr>
              <w:t>34</w:t>
            </w:r>
            <w:r>
              <w:rPr>
                <w:noProof/>
                <w:webHidden/>
              </w:rPr>
              <w:fldChar w:fldCharType="end"/>
            </w:r>
          </w:hyperlink>
        </w:p>
        <w:p w14:paraId="20A80968" w14:textId="141AB0E1" w:rsidR="00EF0708" w:rsidRDefault="00EF0708">
          <w:pPr>
            <w:pStyle w:val="TOC3"/>
            <w:tabs>
              <w:tab w:val="right" w:leader="dot" w:pos="9350"/>
            </w:tabs>
            <w:rPr>
              <w:rFonts w:eastAsiaTheme="minorEastAsia"/>
              <w:noProof/>
            </w:rPr>
          </w:pPr>
          <w:hyperlink w:anchor="_Toc36617853" w:history="1">
            <w:r w:rsidRPr="00D1317F">
              <w:rPr>
                <w:rStyle w:val="Hyperlink"/>
                <w:noProof/>
              </w:rPr>
              <w:t>Convert the procedures</w:t>
            </w:r>
            <w:r>
              <w:rPr>
                <w:noProof/>
                <w:webHidden/>
              </w:rPr>
              <w:tab/>
            </w:r>
            <w:r>
              <w:rPr>
                <w:noProof/>
                <w:webHidden/>
              </w:rPr>
              <w:fldChar w:fldCharType="begin"/>
            </w:r>
            <w:r>
              <w:rPr>
                <w:noProof/>
                <w:webHidden/>
              </w:rPr>
              <w:instrText xml:space="preserve"> PAGEREF _Toc36617853 \h </w:instrText>
            </w:r>
            <w:r>
              <w:rPr>
                <w:noProof/>
                <w:webHidden/>
              </w:rPr>
            </w:r>
            <w:r>
              <w:rPr>
                <w:noProof/>
                <w:webHidden/>
              </w:rPr>
              <w:fldChar w:fldCharType="separate"/>
            </w:r>
            <w:r>
              <w:rPr>
                <w:noProof/>
                <w:webHidden/>
              </w:rPr>
              <w:t>35</w:t>
            </w:r>
            <w:r>
              <w:rPr>
                <w:noProof/>
                <w:webHidden/>
              </w:rPr>
              <w:fldChar w:fldCharType="end"/>
            </w:r>
          </w:hyperlink>
        </w:p>
        <w:p w14:paraId="697D900E" w14:textId="6160E459" w:rsidR="00EF0708" w:rsidRDefault="00EF0708">
          <w:pPr>
            <w:pStyle w:val="TOC3"/>
            <w:tabs>
              <w:tab w:val="right" w:leader="dot" w:pos="9350"/>
            </w:tabs>
            <w:rPr>
              <w:rFonts w:eastAsiaTheme="minorEastAsia"/>
              <w:noProof/>
            </w:rPr>
          </w:pPr>
          <w:hyperlink w:anchor="_Toc36617854" w:history="1">
            <w:r w:rsidRPr="00D1317F">
              <w:rPr>
                <w:rStyle w:val="Hyperlink"/>
                <w:noProof/>
              </w:rPr>
              <w:t>Default ora2pg code conversion</w:t>
            </w:r>
            <w:r>
              <w:rPr>
                <w:noProof/>
                <w:webHidden/>
              </w:rPr>
              <w:tab/>
            </w:r>
            <w:r>
              <w:rPr>
                <w:noProof/>
                <w:webHidden/>
              </w:rPr>
              <w:fldChar w:fldCharType="begin"/>
            </w:r>
            <w:r>
              <w:rPr>
                <w:noProof/>
                <w:webHidden/>
              </w:rPr>
              <w:instrText xml:space="preserve"> PAGEREF _Toc36617854 \h </w:instrText>
            </w:r>
            <w:r>
              <w:rPr>
                <w:noProof/>
                <w:webHidden/>
              </w:rPr>
            </w:r>
            <w:r>
              <w:rPr>
                <w:noProof/>
                <w:webHidden/>
              </w:rPr>
              <w:fldChar w:fldCharType="separate"/>
            </w:r>
            <w:r>
              <w:rPr>
                <w:noProof/>
                <w:webHidden/>
              </w:rPr>
              <w:t>39</w:t>
            </w:r>
            <w:r>
              <w:rPr>
                <w:noProof/>
                <w:webHidden/>
              </w:rPr>
              <w:fldChar w:fldCharType="end"/>
            </w:r>
          </w:hyperlink>
        </w:p>
        <w:p w14:paraId="110C488C" w14:textId="7DA6A96A" w:rsidR="00EF0708" w:rsidRDefault="00EF0708">
          <w:pPr>
            <w:pStyle w:val="TOC3"/>
            <w:tabs>
              <w:tab w:val="right" w:leader="dot" w:pos="9350"/>
            </w:tabs>
            <w:rPr>
              <w:rFonts w:eastAsiaTheme="minorEastAsia"/>
              <w:noProof/>
            </w:rPr>
          </w:pPr>
          <w:hyperlink w:anchor="_Toc36617855" w:history="1">
            <w:r w:rsidRPr="00D1317F">
              <w:rPr>
                <w:rStyle w:val="Hyperlink"/>
                <w:noProof/>
              </w:rPr>
              <w:t>Object conversion errors that do not produce runtime errors</w:t>
            </w:r>
            <w:r>
              <w:rPr>
                <w:noProof/>
                <w:webHidden/>
              </w:rPr>
              <w:tab/>
            </w:r>
            <w:r>
              <w:rPr>
                <w:noProof/>
                <w:webHidden/>
              </w:rPr>
              <w:fldChar w:fldCharType="begin"/>
            </w:r>
            <w:r>
              <w:rPr>
                <w:noProof/>
                <w:webHidden/>
              </w:rPr>
              <w:instrText xml:space="preserve"> PAGEREF _Toc36617855 \h </w:instrText>
            </w:r>
            <w:r>
              <w:rPr>
                <w:noProof/>
                <w:webHidden/>
              </w:rPr>
            </w:r>
            <w:r>
              <w:rPr>
                <w:noProof/>
                <w:webHidden/>
              </w:rPr>
              <w:fldChar w:fldCharType="separate"/>
            </w:r>
            <w:r>
              <w:rPr>
                <w:noProof/>
                <w:webHidden/>
              </w:rPr>
              <w:t>43</w:t>
            </w:r>
            <w:r>
              <w:rPr>
                <w:noProof/>
                <w:webHidden/>
              </w:rPr>
              <w:fldChar w:fldCharType="end"/>
            </w:r>
          </w:hyperlink>
        </w:p>
        <w:p w14:paraId="1F47E613" w14:textId="29876C2C" w:rsidR="00EF0708" w:rsidRDefault="00EF0708">
          <w:pPr>
            <w:pStyle w:val="TOC3"/>
            <w:tabs>
              <w:tab w:val="right" w:leader="dot" w:pos="9350"/>
            </w:tabs>
            <w:rPr>
              <w:rFonts w:eastAsiaTheme="minorEastAsia"/>
              <w:noProof/>
            </w:rPr>
          </w:pPr>
          <w:hyperlink w:anchor="_Toc36617856" w:history="1">
            <w:r w:rsidRPr="00D1317F">
              <w:rPr>
                <w:rStyle w:val="Hyperlink"/>
                <w:noProof/>
              </w:rPr>
              <w:t>Objects that cannot be converted automatically</w:t>
            </w:r>
            <w:r>
              <w:rPr>
                <w:noProof/>
                <w:webHidden/>
              </w:rPr>
              <w:tab/>
            </w:r>
            <w:r>
              <w:rPr>
                <w:noProof/>
                <w:webHidden/>
              </w:rPr>
              <w:fldChar w:fldCharType="begin"/>
            </w:r>
            <w:r>
              <w:rPr>
                <w:noProof/>
                <w:webHidden/>
              </w:rPr>
              <w:instrText xml:space="preserve"> PAGEREF _Toc36617856 \h </w:instrText>
            </w:r>
            <w:r>
              <w:rPr>
                <w:noProof/>
                <w:webHidden/>
              </w:rPr>
            </w:r>
            <w:r>
              <w:rPr>
                <w:noProof/>
                <w:webHidden/>
              </w:rPr>
              <w:fldChar w:fldCharType="separate"/>
            </w:r>
            <w:r>
              <w:rPr>
                <w:noProof/>
                <w:webHidden/>
              </w:rPr>
              <w:t>45</w:t>
            </w:r>
            <w:r>
              <w:rPr>
                <w:noProof/>
                <w:webHidden/>
              </w:rPr>
              <w:fldChar w:fldCharType="end"/>
            </w:r>
          </w:hyperlink>
        </w:p>
        <w:p w14:paraId="245217C2" w14:textId="75F5008A" w:rsidR="00EF0708" w:rsidRDefault="00EF0708">
          <w:pPr>
            <w:pStyle w:val="TOC3"/>
            <w:tabs>
              <w:tab w:val="right" w:leader="dot" w:pos="9350"/>
            </w:tabs>
            <w:rPr>
              <w:rFonts w:eastAsiaTheme="minorEastAsia"/>
              <w:noProof/>
            </w:rPr>
          </w:pPr>
          <w:hyperlink w:anchor="_Toc36617857" w:history="1">
            <w:r w:rsidRPr="00D1317F">
              <w:rPr>
                <w:rStyle w:val="Hyperlink"/>
                <w:noProof/>
              </w:rPr>
              <w:t>Other useful ora2pg configurations</w:t>
            </w:r>
            <w:r>
              <w:rPr>
                <w:noProof/>
                <w:webHidden/>
              </w:rPr>
              <w:tab/>
            </w:r>
            <w:r>
              <w:rPr>
                <w:noProof/>
                <w:webHidden/>
              </w:rPr>
              <w:fldChar w:fldCharType="begin"/>
            </w:r>
            <w:r>
              <w:rPr>
                <w:noProof/>
                <w:webHidden/>
              </w:rPr>
              <w:instrText xml:space="preserve"> PAGEREF _Toc36617857 \h </w:instrText>
            </w:r>
            <w:r>
              <w:rPr>
                <w:noProof/>
                <w:webHidden/>
              </w:rPr>
            </w:r>
            <w:r>
              <w:rPr>
                <w:noProof/>
                <w:webHidden/>
              </w:rPr>
              <w:fldChar w:fldCharType="separate"/>
            </w:r>
            <w:r>
              <w:rPr>
                <w:noProof/>
                <w:webHidden/>
              </w:rPr>
              <w:t>46</w:t>
            </w:r>
            <w:r>
              <w:rPr>
                <w:noProof/>
                <w:webHidden/>
              </w:rPr>
              <w:fldChar w:fldCharType="end"/>
            </w:r>
          </w:hyperlink>
        </w:p>
        <w:p w14:paraId="7C66316F" w14:textId="61E1643B" w:rsidR="00EF0708" w:rsidRDefault="00EF0708">
          <w:pPr>
            <w:pStyle w:val="TOC3"/>
            <w:tabs>
              <w:tab w:val="right" w:leader="dot" w:pos="9350"/>
            </w:tabs>
            <w:rPr>
              <w:rFonts w:eastAsiaTheme="minorEastAsia"/>
              <w:noProof/>
            </w:rPr>
          </w:pPr>
          <w:hyperlink w:anchor="_Toc36617858" w:history="1">
            <w:r w:rsidRPr="00D1317F">
              <w:rPr>
                <w:rStyle w:val="Hyperlink"/>
                <w:noProof/>
              </w:rPr>
              <w:t>PostgreSQL workarounds for Oracle objects and features</w:t>
            </w:r>
            <w:r>
              <w:rPr>
                <w:noProof/>
                <w:webHidden/>
              </w:rPr>
              <w:tab/>
            </w:r>
            <w:r>
              <w:rPr>
                <w:noProof/>
                <w:webHidden/>
              </w:rPr>
              <w:fldChar w:fldCharType="begin"/>
            </w:r>
            <w:r>
              <w:rPr>
                <w:noProof/>
                <w:webHidden/>
              </w:rPr>
              <w:instrText xml:space="preserve"> PAGEREF _Toc36617858 \h </w:instrText>
            </w:r>
            <w:r>
              <w:rPr>
                <w:noProof/>
                <w:webHidden/>
              </w:rPr>
            </w:r>
            <w:r>
              <w:rPr>
                <w:noProof/>
                <w:webHidden/>
              </w:rPr>
              <w:fldChar w:fldCharType="separate"/>
            </w:r>
            <w:r>
              <w:rPr>
                <w:noProof/>
                <w:webHidden/>
              </w:rPr>
              <w:t>46</w:t>
            </w:r>
            <w:r>
              <w:rPr>
                <w:noProof/>
                <w:webHidden/>
              </w:rPr>
              <w:fldChar w:fldCharType="end"/>
            </w:r>
          </w:hyperlink>
        </w:p>
        <w:p w14:paraId="778365DC" w14:textId="2AE3E4FE" w:rsidR="00EF0708" w:rsidRDefault="00EF0708">
          <w:pPr>
            <w:pStyle w:val="TOC3"/>
            <w:tabs>
              <w:tab w:val="right" w:leader="dot" w:pos="9350"/>
            </w:tabs>
            <w:rPr>
              <w:rFonts w:eastAsiaTheme="minorEastAsia"/>
              <w:noProof/>
            </w:rPr>
          </w:pPr>
          <w:hyperlink w:anchor="_Toc36617859" w:history="1">
            <w:r w:rsidRPr="00D1317F">
              <w:rPr>
                <w:rStyle w:val="Hyperlink"/>
                <w:noProof/>
              </w:rPr>
              <w:t>Assessing database complexity and time to import</w:t>
            </w:r>
            <w:r>
              <w:rPr>
                <w:noProof/>
                <w:webHidden/>
              </w:rPr>
              <w:tab/>
            </w:r>
            <w:r>
              <w:rPr>
                <w:noProof/>
                <w:webHidden/>
              </w:rPr>
              <w:fldChar w:fldCharType="begin"/>
            </w:r>
            <w:r>
              <w:rPr>
                <w:noProof/>
                <w:webHidden/>
              </w:rPr>
              <w:instrText xml:space="preserve"> PAGEREF _Toc36617859 \h </w:instrText>
            </w:r>
            <w:r>
              <w:rPr>
                <w:noProof/>
                <w:webHidden/>
              </w:rPr>
            </w:r>
            <w:r>
              <w:rPr>
                <w:noProof/>
                <w:webHidden/>
              </w:rPr>
              <w:fldChar w:fldCharType="separate"/>
            </w:r>
            <w:r>
              <w:rPr>
                <w:noProof/>
                <w:webHidden/>
              </w:rPr>
              <w:t>46</w:t>
            </w:r>
            <w:r>
              <w:rPr>
                <w:noProof/>
                <w:webHidden/>
              </w:rPr>
              <w:fldChar w:fldCharType="end"/>
            </w:r>
          </w:hyperlink>
        </w:p>
        <w:p w14:paraId="06E7908D" w14:textId="33781E2F" w:rsidR="00EF0708" w:rsidRDefault="00EF0708">
          <w:pPr>
            <w:pStyle w:val="TOC3"/>
            <w:tabs>
              <w:tab w:val="right" w:leader="dot" w:pos="9350"/>
            </w:tabs>
            <w:rPr>
              <w:rFonts w:eastAsiaTheme="minorEastAsia"/>
              <w:noProof/>
            </w:rPr>
          </w:pPr>
          <w:hyperlink w:anchor="_Toc36617860" w:history="1">
            <w:r w:rsidRPr="00D1317F">
              <w:rPr>
                <w:rStyle w:val="Hyperlink"/>
                <w:noProof/>
              </w:rPr>
              <w:t>Comparing the Oracle and PostgreSQL instance schema</w:t>
            </w:r>
            <w:r>
              <w:rPr>
                <w:noProof/>
                <w:webHidden/>
              </w:rPr>
              <w:tab/>
            </w:r>
            <w:r>
              <w:rPr>
                <w:noProof/>
                <w:webHidden/>
              </w:rPr>
              <w:fldChar w:fldCharType="begin"/>
            </w:r>
            <w:r>
              <w:rPr>
                <w:noProof/>
                <w:webHidden/>
              </w:rPr>
              <w:instrText xml:space="preserve"> PAGEREF _Toc36617860 \h </w:instrText>
            </w:r>
            <w:r>
              <w:rPr>
                <w:noProof/>
                <w:webHidden/>
              </w:rPr>
            </w:r>
            <w:r>
              <w:rPr>
                <w:noProof/>
                <w:webHidden/>
              </w:rPr>
              <w:fldChar w:fldCharType="separate"/>
            </w:r>
            <w:r>
              <w:rPr>
                <w:noProof/>
                <w:webHidden/>
              </w:rPr>
              <w:t>49</w:t>
            </w:r>
            <w:r>
              <w:rPr>
                <w:noProof/>
                <w:webHidden/>
              </w:rPr>
              <w:fldChar w:fldCharType="end"/>
            </w:r>
          </w:hyperlink>
        </w:p>
        <w:p w14:paraId="7CA12CCA" w14:textId="19AB7B37" w:rsidR="00EF0708" w:rsidRDefault="00EF0708">
          <w:pPr>
            <w:pStyle w:val="TOC2"/>
            <w:tabs>
              <w:tab w:val="right" w:leader="dot" w:pos="9350"/>
            </w:tabs>
            <w:rPr>
              <w:rFonts w:eastAsiaTheme="minorEastAsia"/>
              <w:noProof/>
            </w:rPr>
          </w:pPr>
          <w:hyperlink w:anchor="_Toc36617861" w:history="1">
            <w:r w:rsidRPr="00D1317F">
              <w:rPr>
                <w:rStyle w:val="Hyperlink"/>
                <w:noProof/>
              </w:rPr>
              <w:t>Migration</w:t>
            </w:r>
            <w:r>
              <w:rPr>
                <w:noProof/>
                <w:webHidden/>
              </w:rPr>
              <w:tab/>
            </w:r>
            <w:r>
              <w:rPr>
                <w:noProof/>
                <w:webHidden/>
              </w:rPr>
              <w:fldChar w:fldCharType="begin"/>
            </w:r>
            <w:r>
              <w:rPr>
                <w:noProof/>
                <w:webHidden/>
              </w:rPr>
              <w:instrText xml:space="preserve"> PAGEREF _Toc36617861 \h </w:instrText>
            </w:r>
            <w:r>
              <w:rPr>
                <w:noProof/>
                <w:webHidden/>
              </w:rPr>
            </w:r>
            <w:r>
              <w:rPr>
                <w:noProof/>
                <w:webHidden/>
              </w:rPr>
              <w:fldChar w:fldCharType="separate"/>
            </w:r>
            <w:r>
              <w:rPr>
                <w:noProof/>
                <w:webHidden/>
              </w:rPr>
              <w:t>50</w:t>
            </w:r>
            <w:r>
              <w:rPr>
                <w:noProof/>
                <w:webHidden/>
              </w:rPr>
              <w:fldChar w:fldCharType="end"/>
            </w:r>
          </w:hyperlink>
        </w:p>
        <w:p w14:paraId="4E402ABB" w14:textId="567B8AE9" w:rsidR="00EF0708" w:rsidRDefault="00EF0708">
          <w:pPr>
            <w:pStyle w:val="TOC3"/>
            <w:tabs>
              <w:tab w:val="right" w:leader="dot" w:pos="9350"/>
            </w:tabs>
            <w:rPr>
              <w:rFonts w:eastAsiaTheme="minorEastAsia"/>
              <w:noProof/>
            </w:rPr>
          </w:pPr>
          <w:hyperlink w:anchor="_Toc36617862" w:history="1">
            <w:r w:rsidRPr="00D1317F">
              <w:rPr>
                <w:rStyle w:val="Hyperlink"/>
                <w:noProof/>
              </w:rPr>
              <w:t>Sample application modifications</w:t>
            </w:r>
            <w:r>
              <w:rPr>
                <w:noProof/>
                <w:webHidden/>
              </w:rPr>
              <w:tab/>
            </w:r>
            <w:r>
              <w:rPr>
                <w:noProof/>
                <w:webHidden/>
              </w:rPr>
              <w:fldChar w:fldCharType="begin"/>
            </w:r>
            <w:r>
              <w:rPr>
                <w:noProof/>
                <w:webHidden/>
              </w:rPr>
              <w:instrText xml:space="preserve"> PAGEREF _Toc36617862 \h </w:instrText>
            </w:r>
            <w:r>
              <w:rPr>
                <w:noProof/>
                <w:webHidden/>
              </w:rPr>
            </w:r>
            <w:r>
              <w:rPr>
                <w:noProof/>
                <w:webHidden/>
              </w:rPr>
              <w:fldChar w:fldCharType="separate"/>
            </w:r>
            <w:r>
              <w:rPr>
                <w:noProof/>
                <w:webHidden/>
              </w:rPr>
              <w:t>50</w:t>
            </w:r>
            <w:r>
              <w:rPr>
                <w:noProof/>
                <w:webHidden/>
              </w:rPr>
              <w:fldChar w:fldCharType="end"/>
            </w:r>
          </w:hyperlink>
        </w:p>
        <w:p w14:paraId="0EB430C3" w14:textId="217AE40B" w:rsidR="00EF0708" w:rsidRDefault="00EF0708">
          <w:pPr>
            <w:pStyle w:val="TOC3"/>
            <w:tabs>
              <w:tab w:val="right" w:leader="dot" w:pos="9350"/>
            </w:tabs>
            <w:rPr>
              <w:rFonts w:eastAsiaTheme="minorEastAsia"/>
              <w:noProof/>
            </w:rPr>
          </w:pPr>
          <w:hyperlink w:anchor="_Toc36617863" w:history="1">
            <w:r w:rsidRPr="00D1317F">
              <w:rPr>
                <w:rStyle w:val="Hyperlink"/>
                <w:noProof/>
              </w:rPr>
              <w:t>Copying the data over to Azure PostgreSQL</w:t>
            </w:r>
            <w:r>
              <w:rPr>
                <w:noProof/>
                <w:webHidden/>
              </w:rPr>
              <w:tab/>
            </w:r>
            <w:r>
              <w:rPr>
                <w:noProof/>
                <w:webHidden/>
              </w:rPr>
              <w:fldChar w:fldCharType="begin"/>
            </w:r>
            <w:r>
              <w:rPr>
                <w:noProof/>
                <w:webHidden/>
              </w:rPr>
              <w:instrText xml:space="preserve"> PAGEREF _Toc36617863 \h </w:instrText>
            </w:r>
            <w:r>
              <w:rPr>
                <w:noProof/>
                <w:webHidden/>
              </w:rPr>
            </w:r>
            <w:r>
              <w:rPr>
                <w:noProof/>
                <w:webHidden/>
              </w:rPr>
              <w:fldChar w:fldCharType="separate"/>
            </w:r>
            <w:r>
              <w:rPr>
                <w:noProof/>
                <w:webHidden/>
              </w:rPr>
              <w:t>50</w:t>
            </w:r>
            <w:r>
              <w:rPr>
                <w:noProof/>
                <w:webHidden/>
              </w:rPr>
              <w:fldChar w:fldCharType="end"/>
            </w:r>
          </w:hyperlink>
        </w:p>
        <w:p w14:paraId="31BF60BD" w14:textId="571E5CF2" w:rsidR="00EF0708" w:rsidRDefault="00EF0708">
          <w:pPr>
            <w:pStyle w:val="TOC3"/>
            <w:tabs>
              <w:tab w:val="right" w:leader="dot" w:pos="9350"/>
            </w:tabs>
            <w:rPr>
              <w:rFonts w:eastAsiaTheme="minorEastAsia"/>
              <w:noProof/>
            </w:rPr>
          </w:pPr>
          <w:hyperlink w:anchor="_Toc36617864" w:history="1">
            <w:r w:rsidRPr="00D1317F">
              <w:rPr>
                <w:rStyle w:val="Hyperlink"/>
                <w:noProof/>
              </w:rPr>
              <w:t>Cutting over</w:t>
            </w:r>
            <w:r>
              <w:rPr>
                <w:noProof/>
                <w:webHidden/>
              </w:rPr>
              <w:tab/>
            </w:r>
            <w:r>
              <w:rPr>
                <w:noProof/>
                <w:webHidden/>
              </w:rPr>
              <w:fldChar w:fldCharType="begin"/>
            </w:r>
            <w:r>
              <w:rPr>
                <w:noProof/>
                <w:webHidden/>
              </w:rPr>
              <w:instrText xml:space="preserve"> PAGEREF _Toc36617864 \h </w:instrText>
            </w:r>
            <w:r>
              <w:rPr>
                <w:noProof/>
                <w:webHidden/>
              </w:rPr>
            </w:r>
            <w:r>
              <w:rPr>
                <w:noProof/>
                <w:webHidden/>
              </w:rPr>
              <w:fldChar w:fldCharType="separate"/>
            </w:r>
            <w:r>
              <w:rPr>
                <w:noProof/>
                <w:webHidden/>
              </w:rPr>
              <w:t>52</w:t>
            </w:r>
            <w:r>
              <w:rPr>
                <w:noProof/>
                <w:webHidden/>
              </w:rPr>
              <w:fldChar w:fldCharType="end"/>
            </w:r>
          </w:hyperlink>
        </w:p>
        <w:p w14:paraId="15EEF978" w14:textId="1EEDFED6" w:rsidR="00EF0708" w:rsidRDefault="00EF0708">
          <w:pPr>
            <w:pStyle w:val="TOC2"/>
            <w:tabs>
              <w:tab w:val="right" w:leader="dot" w:pos="9350"/>
            </w:tabs>
            <w:rPr>
              <w:rFonts w:eastAsiaTheme="minorEastAsia"/>
              <w:noProof/>
            </w:rPr>
          </w:pPr>
          <w:hyperlink w:anchor="_Toc36617865" w:history="1">
            <w:r w:rsidRPr="00D1317F">
              <w:rPr>
                <w:rStyle w:val="Hyperlink"/>
                <w:noProof/>
              </w:rPr>
              <w:t>Post-migration</w:t>
            </w:r>
            <w:r>
              <w:rPr>
                <w:noProof/>
                <w:webHidden/>
              </w:rPr>
              <w:tab/>
            </w:r>
            <w:r>
              <w:rPr>
                <w:noProof/>
                <w:webHidden/>
              </w:rPr>
              <w:fldChar w:fldCharType="begin"/>
            </w:r>
            <w:r>
              <w:rPr>
                <w:noProof/>
                <w:webHidden/>
              </w:rPr>
              <w:instrText xml:space="preserve"> PAGEREF _Toc36617865 \h </w:instrText>
            </w:r>
            <w:r>
              <w:rPr>
                <w:noProof/>
                <w:webHidden/>
              </w:rPr>
            </w:r>
            <w:r>
              <w:rPr>
                <w:noProof/>
                <w:webHidden/>
              </w:rPr>
              <w:fldChar w:fldCharType="separate"/>
            </w:r>
            <w:r>
              <w:rPr>
                <w:noProof/>
                <w:webHidden/>
              </w:rPr>
              <w:t>53</w:t>
            </w:r>
            <w:r>
              <w:rPr>
                <w:noProof/>
                <w:webHidden/>
              </w:rPr>
              <w:fldChar w:fldCharType="end"/>
            </w:r>
          </w:hyperlink>
        </w:p>
        <w:p w14:paraId="0BE53D06" w14:textId="7268B224" w:rsidR="00EF0708" w:rsidRDefault="00EF0708">
          <w:pPr>
            <w:pStyle w:val="TOC3"/>
            <w:tabs>
              <w:tab w:val="right" w:leader="dot" w:pos="9350"/>
            </w:tabs>
            <w:rPr>
              <w:rFonts w:eastAsiaTheme="minorEastAsia"/>
              <w:noProof/>
            </w:rPr>
          </w:pPr>
          <w:hyperlink w:anchor="_Toc36617866" w:history="1">
            <w:r w:rsidRPr="00D1317F">
              <w:rPr>
                <w:rStyle w:val="Hyperlink"/>
                <w:noProof/>
              </w:rPr>
              <w:t>Should you convert Stored Procedure and Functions to application code?</w:t>
            </w:r>
            <w:r>
              <w:rPr>
                <w:noProof/>
                <w:webHidden/>
              </w:rPr>
              <w:tab/>
            </w:r>
            <w:r>
              <w:rPr>
                <w:noProof/>
                <w:webHidden/>
              </w:rPr>
              <w:fldChar w:fldCharType="begin"/>
            </w:r>
            <w:r>
              <w:rPr>
                <w:noProof/>
                <w:webHidden/>
              </w:rPr>
              <w:instrText xml:space="preserve"> PAGEREF _Toc36617866 \h </w:instrText>
            </w:r>
            <w:r>
              <w:rPr>
                <w:noProof/>
                <w:webHidden/>
              </w:rPr>
            </w:r>
            <w:r>
              <w:rPr>
                <w:noProof/>
                <w:webHidden/>
              </w:rPr>
              <w:fldChar w:fldCharType="separate"/>
            </w:r>
            <w:r>
              <w:rPr>
                <w:noProof/>
                <w:webHidden/>
              </w:rPr>
              <w:t>53</w:t>
            </w:r>
            <w:r>
              <w:rPr>
                <w:noProof/>
                <w:webHidden/>
              </w:rPr>
              <w:fldChar w:fldCharType="end"/>
            </w:r>
          </w:hyperlink>
        </w:p>
        <w:p w14:paraId="7462CD24" w14:textId="6CE6CB23" w:rsidR="00EF0708" w:rsidRDefault="00EF0708">
          <w:pPr>
            <w:pStyle w:val="TOC3"/>
            <w:tabs>
              <w:tab w:val="right" w:leader="dot" w:pos="9350"/>
            </w:tabs>
            <w:rPr>
              <w:rFonts w:eastAsiaTheme="minorEastAsia"/>
              <w:noProof/>
            </w:rPr>
          </w:pPr>
          <w:hyperlink w:anchor="_Toc36617867" w:history="1">
            <w:r w:rsidRPr="00D1317F">
              <w:rPr>
                <w:rStyle w:val="Hyperlink"/>
                <w:noProof/>
              </w:rPr>
              <w:t>Architecture strategies</w:t>
            </w:r>
            <w:r>
              <w:rPr>
                <w:noProof/>
                <w:webHidden/>
              </w:rPr>
              <w:tab/>
            </w:r>
            <w:r>
              <w:rPr>
                <w:noProof/>
                <w:webHidden/>
              </w:rPr>
              <w:fldChar w:fldCharType="begin"/>
            </w:r>
            <w:r>
              <w:rPr>
                <w:noProof/>
                <w:webHidden/>
              </w:rPr>
              <w:instrText xml:space="preserve"> PAGEREF _Toc36617867 \h </w:instrText>
            </w:r>
            <w:r>
              <w:rPr>
                <w:noProof/>
                <w:webHidden/>
              </w:rPr>
            </w:r>
            <w:r>
              <w:rPr>
                <w:noProof/>
                <w:webHidden/>
              </w:rPr>
              <w:fldChar w:fldCharType="separate"/>
            </w:r>
            <w:r>
              <w:rPr>
                <w:noProof/>
                <w:webHidden/>
              </w:rPr>
              <w:t>54</w:t>
            </w:r>
            <w:r>
              <w:rPr>
                <w:noProof/>
                <w:webHidden/>
              </w:rPr>
              <w:fldChar w:fldCharType="end"/>
            </w:r>
          </w:hyperlink>
        </w:p>
        <w:p w14:paraId="0D64E69A" w14:textId="2ADDCA92" w:rsidR="00EF0708" w:rsidRDefault="00EF0708">
          <w:pPr>
            <w:pStyle w:val="TOC2"/>
            <w:tabs>
              <w:tab w:val="right" w:leader="dot" w:pos="9350"/>
            </w:tabs>
            <w:rPr>
              <w:rFonts w:eastAsiaTheme="minorEastAsia"/>
              <w:noProof/>
            </w:rPr>
          </w:pPr>
          <w:hyperlink w:anchor="_Toc36617868" w:history="1">
            <w:r w:rsidRPr="00D1317F">
              <w:rPr>
                <w:rStyle w:val="Hyperlink"/>
                <w:noProof/>
              </w:rPr>
              <w:t>Have questions?</w:t>
            </w:r>
            <w:r>
              <w:rPr>
                <w:noProof/>
                <w:webHidden/>
              </w:rPr>
              <w:tab/>
            </w:r>
            <w:r>
              <w:rPr>
                <w:noProof/>
                <w:webHidden/>
              </w:rPr>
              <w:fldChar w:fldCharType="begin"/>
            </w:r>
            <w:r>
              <w:rPr>
                <w:noProof/>
                <w:webHidden/>
              </w:rPr>
              <w:instrText xml:space="preserve"> PAGEREF _Toc36617868 \h </w:instrText>
            </w:r>
            <w:r>
              <w:rPr>
                <w:noProof/>
                <w:webHidden/>
              </w:rPr>
            </w:r>
            <w:r>
              <w:rPr>
                <w:noProof/>
                <w:webHidden/>
              </w:rPr>
              <w:fldChar w:fldCharType="separate"/>
            </w:r>
            <w:r>
              <w:rPr>
                <w:noProof/>
                <w:webHidden/>
              </w:rPr>
              <w:t>54</w:t>
            </w:r>
            <w:r>
              <w:rPr>
                <w:noProof/>
                <w:webHidden/>
              </w:rPr>
              <w:fldChar w:fldCharType="end"/>
            </w:r>
          </w:hyperlink>
        </w:p>
        <w:p w14:paraId="7BC6B0AF" w14:textId="72EF539F"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617824"/>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77777777"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  </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7777777" w:rsidR="00393E05" w:rsidRDefault="009A487C">
      <w:r>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11F22C21" w14:textId="2A67579B" w:rsidR="00BF2949" w:rsidRDefault="00BD0E78">
      <w:r>
        <w:t>It is recommended the reader build up the knowledge of a Oracle to PostgreSQL database migration using a small database.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617825"/>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050FC31E" w:rsidR="00F70964" w:rsidRDefault="00F70964" w:rsidP="00F70964">
      <w:r>
        <w:t>Management has heard about the benefits of the 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617826"/>
      <w:r>
        <w:lastRenderedPageBreak/>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EF0708" w:rsidP="006E30BD">
      <w:pPr>
        <w:rPr>
          <w:b/>
          <w:bCs/>
        </w:rPr>
      </w:pPr>
      <w:hyperlink r:id="rId15" w:history="1">
        <w:r w:rsidR="006E30BD">
          <w:rPr>
            <w:rStyle w:val="Hyperlink"/>
          </w:rPr>
          <w:t>Java long-term support for Azure and Azure Stack</w:t>
        </w:r>
      </w:hyperlink>
    </w:p>
    <w:p w14:paraId="2DD9C329" w14:textId="0A9CA5A4" w:rsidR="006E30BD" w:rsidRDefault="00EF0708"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3F173145" w:rsidR="00EF2618" w:rsidRDefault="0069132A" w:rsidP="00EF2618">
      <w:pPr>
        <w:pStyle w:val="Heading2"/>
      </w:pPr>
      <w:bookmarkStart w:id="3" w:name="_Toc36617827"/>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390C78C5" w:rsidR="001D2436" w:rsidRDefault="001D2436" w:rsidP="001D2436">
      <w:pPr>
        <w:pStyle w:val="Heading2"/>
      </w:pPr>
      <w:bookmarkStart w:id="4" w:name="_Toc36617828"/>
      <w:r>
        <w:lastRenderedPageBreak/>
        <w:t>Get the document artifacts from Git repo</w:t>
      </w:r>
      <w:bookmarkEnd w:id="4"/>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5" w:name="_Toc36617829"/>
      <w:r>
        <w:lastRenderedPageBreak/>
        <w:t>Tour of the application</w:t>
      </w:r>
      <w:bookmarkEnd w:id="5"/>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788" cy="1976392"/>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617830"/>
      <w:r>
        <w:lastRenderedPageBreak/>
        <w:t xml:space="preserve">Application </w:t>
      </w:r>
      <w:r w:rsidR="000340E1">
        <w:t xml:space="preserve">target </w:t>
      </w:r>
      <w:r>
        <w:t>goal</w:t>
      </w:r>
      <w:bookmarkEnd w:id="6"/>
    </w:p>
    <w:p w14:paraId="497CC8D7" w14:textId="22594F9A" w:rsidR="00235B55" w:rsidRDefault="00235B55" w:rsidP="00235B55"/>
    <w:p w14:paraId="574F9339" w14:textId="62C52955" w:rsidR="009E6D57" w:rsidRDefault="009E6D57" w:rsidP="00235B55">
      <w:r w:rsidRPr="009E6D57">
        <w:t>Weigh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p>
    <w:p w14:paraId="7192DA4A" w14:textId="77777777" w:rsidR="00BE643D" w:rsidRDefault="009E6D57" w:rsidP="00235B55">
      <w:r>
        <w:t>Moving this application to the cloud provides several advantages.  You can</w:t>
      </w:r>
      <w:r w:rsidRPr="009E6D57">
        <w:t xml:space="preserve"> scal</w:t>
      </w:r>
      <w:r>
        <w:t>e the environment</w:t>
      </w:r>
      <w:r w:rsidRPr="009E6D57">
        <w:t xml:space="preserve"> resources up or down for your applications.</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A0AA0">
      <w:r w:rsidRPr="009E6D57">
        <w:rPr>
          <w:noProof/>
        </w:rPr>
        <w:drawing>
          <wp:inline distT="0" distB="0" distL="0" distR="0" wp14:anchorId="710B23E7" wp14:editId="536D4768">
            <wp:extent cx="5563376" cy="3115110"/>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3376" cy="3115110"/>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3543C95F" w14:textId="77777777" w:rsidR="009E6D57" w:rsidRPr="009E6D57" w:rsidRDefault="009E6D57" w:rsidP="009E6D57"/>
    <w:p w14:paraId="667633DC" w14:textId="77777777" w:rsidR="00BE643D" w:rsidRDefault="00BE643D">
      <w:pPr>
        <w:rPr>
          <w:b/>
          <w:bCs/>
        </w:rPr>
      </w:pPr>
    </w:p>
    <w:p w14:paraId="06BB6D03" w14:textId="661E9FFC" w:rsidR="00BE643D" w:rsidRDefault="00BE643D">
      <w:pPr>
        <w:rPr>
          <w:b/>
          <w:bCs/>
        </w:rPr>
      </w:pPr>
      <w:r w:rsidRPr="00BE643D">
        <w:rPr>
          <w:b/>
          <w:bCs/>
        </w:rPr>
        <w:lastRenderedPageBreak/>
        <w:t>Additional resources</w:t>
      </w:r>
    </w:p>
    <w:p w14:paraId="3FEC7657" w14:textId="187D9AFA" w:rsidR="00BE643D" w:rsidRPr="00BE643D" w:rsidRDefault="00EF0708">
      <w:pPr>
        <w:rPr>
          <w:b/>
          <w:bCs/>
        </w:rPr>
      </w:pPr>
      <w:hyperlink r:id="rId25" w:history="1">
        <w:r w:rsidR="00BE643D">
          <w:rPr>
            <w:rStyle w:val="Hyperlink"/>
          </w:rPr>
          <w:t>Azure Key Vault</w:t>
        </w:r>
      </w:hyperlink>
    </w:p>
    <w:p w14:paraId="70CD55FC" w14:textId="4A90B668" w:rsidR="00BE643D" w:rsidRDefault="00EF0708">
      <w:hyperlink r:id="rId26" w:history="1">
        <w:r w:rsidR="00BE643D">
          <w:rPr>
            <w:rStyle w:val="Hyperlink"/>
          </w:rPr>
          <w:t>What is Application Insights?</w:t>
        </w:r>
      </w:hyperlink>
    </w:p>
    <w:p w14:paraId="39E34D5C" w14:textId="21C5AB30" w:rsidR="00BE643D" w:rsidRPr="00BE643D" w:rsidRDefault="00EF0708">
      <w:hyperlink r:id="rId27" w:history="1">
        <w:r w:rsidR="00BE643D">
          <w:rPr>
            <w:rStyle w:val="Hyperlink"/>
          </w:rPr>
          <w:t>Azure Monitor</w:t>
        </w:r>
      </w:hyperlink>
    </w:p>
    <w:p w14:paraId="0D71E9AF" w14:textId="77777777" w:rsidR="00BE643D" w:rsidRDefault="00BE643D">
      <w:pPr>
        <w:rPr>
          <w:rFonts w:asciiTheme="majorHAnsi" w:eastAsiaTheme="majorEastAsia" w:hAnsiTheme="majorHAnsi" w:cstheme="majorBidi"/>
          <w:color w:val="2F5496" w:themeColor="accent1" w:themeShade="BF"/>
          <w:sz w:val="26"/>
          <w:szCs w:val="26"/>
        </w:rPr>
      </w:pPr>
      <w:r>
        <w:br w:type="page"/>
      </w:r>
    </w:p>
    <w:p w14:paraId="006D8CA4" w14:textId="5FB06725" w:rsidR="00E04E8D" w:rsidRDefault="001A7FEC" w:rsidP="00E04E8D">
      <w:pPr>
        <w:pStyle w:val="Heading2"/>
      </w:pPr>
      <w:bookmarkStart w:id="7" w:name="_Toc36617831"/>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617832"/>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71115393" w14:textId="4F91FB58" w:rsidR="00D943C1" w:rsidRDefault="00D943C1" w:rsidP="00E70ADA">
      <w:r>
        <w:lastRenderedPageBreak/>
        <w:t>&lt;TODO: Benefits of moving to the cloud&gt;</w:t>
      </w:r>
    </w:p>
    <w:p w14:paraId="0053F2C7" w14:textId="298F147A"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25AF1A6D" w:rsidR="00E70ADA" w:rsidRDefault="00EF0708" w:rsidP="00E70ADA">
      <w:pPr>
        <w:rPr>
          <w:rStyle w:val="Hyperlink"/>
        </w:rPr>
      </w:pPr>
      <w:hyperlink r:id="rId30" w:history="1">
        <w:r w:rsidR="00E70ADA">
          <w:rPr>
            <w:rStyle w:val="Hyperlink"/>
          </w:rPr>
          <w:t>Application Modernization on Azure</w:t>
        </w:r>
      </w:hyperlink>
    </w:p>
    <w:p w14:paraId="49958484" w14:textId="77777777" w:rsidR="00BE643D" w:rsidRDefault="00BE643D" w:rsidP="00E70ADA"/>
    <w:p w14:paraId="4B42FC46" w14:textId="74C6E1E4" w:rsidR="005643EA" w:rsidRDefault="005643EA" w:rsidP="005643EA">
      <w:pPr>
        <w:pStyle w:val="Heading2"/>
      </w:pPr>
      <w:bookmarkStart w:id="9" w:name="_Toc36617833"/>
      <w:r>
        <w:t>PostgreSQL Introduction</w:t>
      </w:r>
      <w:bookmarkEnd w:id="9"/>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1"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lastRenderedPageBreak/>
        <w:t>Additional resources</w:t>
      </w:r>
    </w:p>
    <w:p w14:paraId="52BCE83C" w14:textId="77777777" w:rsidR="005643EA" w:rsidRDefault="00EF0708" w:rsidP="005643EA">
      <w:hyperlink r:id="rId32" w:history="1">
        <w:r w:rsidR="005643EA">
          <w:rPr>
            <w:rStyle w:val="Hyperlink"/>
          </w:rPr>
          <w:t>Oracle to Postgres Conversion</w:t>
        </w:r>
      </w:hyperlink>
    </w:p>
    <w:p w14:paraId="34261C0A" w14:textId="77777777" w:rsidR="005643EA" w:rsidRPr="00CF74E9" w:rsidRDefault="005643EA" w:rsidP="005643EA"/>
    <w:p w14:paraId="76E6332E" w14:textId="77777777" w:rsidR="001A7FEC" w:rsidRDefault="001A7FEC">
      <w:pPr>
        <w:rPr>
          <w:rFonts w:asciiTheme="majorHAnsi" w:eastAsiaTheme="majorEastAsia" w:hAnsiTheme="majorHAnsi" w:cstheme="majorBidi"/>
          <w:color w:val="2F5496" w:themeColor="accent1" w:themeShade="BF"/>
          <w:sz w:val="26"/>
          <w:szCs w:val="26"/>
        </w:rPr>
      </w:pPr>
      <w:r>
        <w:br w:type="page"/>
      </w:r>
    </w:p>
    <w:p w14:paraId="6703C613" w14:textId="7A1C45F2" w:rsidR="00A433D8" w:rsidRDefault="00A433D8" w:rsidP="00171134"/>
    <w:p w14:paraId="29B44E99" w14:textId="6B591F37" w:rsidR="00356CBD" w:rsidRDefault="00356CBD" w:rsidP="00C436C8">
      <w:pPr>
        <w:pStyle w:val="Heading2"/>
      </w:pPr>
      <w:r>
        <w:t>Measure performance</w:t>
      </w:r>
      <w:r w:rsidR="00BC41CA">
        <w:t xml:space="preserve"> and plan for optimization tasks</w:t>
      </w:r>
    </w:p>
    <w:p w14:paraId="1A3077CD" w14:textId="77777777" w:rsidR="00056CF8" w:rsidRDefault="00056CF8" w:rsidP="00CD2621"/>
    <w:p w14:paraId="1B31CDEF" w14:textId="160DA431"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 xml:space="preserve">tuning and workload </w:t>
      </w:r>
      <w:r w:rsidR="00056CF8">
        <w:t xml:space="preserve">optimization </w:t>
      </w:r>
      <w:r w:rsidR="00056CF8">
        <w:t>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657679C9" w:rsidR="00762762" w:rsidRDefault="00551629" w:rsidP="00762762">
      <w:pPr>
        <w:pStyle w:val="ListParagraph"/>
        <w:numPr>
          <w:ilvl w:val="0"/>
          <w:numId w:val="23"/>
        </w:numPr>
      </w:pPr>
      <w:r>
        <w:t>Average time taken for completion</w:t>
      </w:r>
    </w:p>
    <w:p w14:paraId="4860FFC2" w14:textId="0B492C62" w:rsidR="006D00DA" w:rsidRDefault="006D00DA" w:rsidP="00CD2621">
      <w:r>
        <w:t xml:space="preserve">When it is time to test your PostgreSQL environment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7E4B0D52" w:rsidR="006D00DA" w:rsidRDefault="00716865" w:rsidP="00CD2621">
      <w:r>
        <w:t xml:space="preserve">One tool that can assist in database load generation is </w:t>
      </w:r>
      <w:hyperlink r:id="rId33" w:history="1">
        <w:r w:rsidR="00B16D3E">
          <w:rPr>
            <w:rStyle w:val="Hyperlink"/>
          </w:rPr>
          <w:t>PostgreSQL pgbench</w:t>
        </w:r>
      </w:hyperlink>
      <w:r>
        <w:t>.  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Testing that completes in seconds </w:t>
      </w:r>
      <w:r w:rsidR="006D00DA">
        <w:t>most likely contains inaccurate numbers</w:t>
      </w:r>
      <w:r w:rsidR="008968A1">
        <w:t xml:space="preserve"> and should not be relied on</w:t>
      </w:r>
      <w:r w:rsidR="006D00DA">
        <w:t>.</w:t>
      </w:r>
      <w:r w:rsidR="00117B07">
        <w:t xml:space="preserve"> </w:t>
      </w:r>
    </w:p>
    <w:p w14:paraId="4DEAFEEA" w14:textId="056D5F06" w:rsidR="00171134" w:rsidRDefault="002E4301" w:rsidP="00CD2621">
      <w:r>
        <w:t xml:space="preserve">Your </w:t>
      </w:r>
      <w:r w:rsidR="00056CF8">
        <w:t xml:space="preserve">testing </w:t>
      </w:r>
      <w:r>
        <w:t>results may</w:t>
      </w:r>
      <w:r w:rsidR="00056CF8">
        <w:t xml:space="preserve"> </w:t>
      </w:r>
      <w:r w:rsidR="006D00DA">
        <w:t>lead to</w:t>
      </w:r>
      <w:r>
        <w:t xml:space="preserve"> </w:t>
      </w:r>
      <w:r w:rsidR="00A433D8">
        <w:t xml:space="preserve">the </w:t>
      </w:r>
      <w:r w:rsidR="00056CF8">
        <w:t>need for</w:t>
      </w:r>
      <w:r w:rsidR="006D00DA">
        <w:t xml:space="preserve"> </w:t>
      </w:r>
      <w:r w:rsidR="00A433D8">
        <w:t>new environment hardware</w:t>
      </w:r>
      <w:r>
        <w:t xml:space="preserve"> configuration</w:t>
      </w:r>
      <w:r w:rsidR="0018317A">
        <w:t xml:space="preserve"> and sizing</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001B21FB" w:rsidR="00B93B1A" w:rsidRDefault="00B93B1A" w:rsidP="00CD2621">
      <w:pPr>
        <w:rPr>
          <w:b/>
          <w:bCs/>
        </w:rPr>
      </w:pPr>
      <w:r w:rsidRPr="00B93B1A">
        <w:rPr>
          <w:b/>
          <w:bCs/>
        </w:rPr>
        <w:t>Additional resources</w:t>
      </w:r>
    </w:p>
    <w:p w14:paraId="2BF35C92" w14:textId="34866DCF" w:rsidR="00F31929" w:rsidRDefault="00F31929" w:rsidP="00CD2621">
      <w:hyperlink r:id="rId34" w:history="1">
        <w:r>
          <w:rPr>
            <w:rStyle w:val="Hyperlink"/>
          </w:rPr>
          <w:t>PostgreSQL pgbench</w:t>
        </w:r>
      </w:hyperlink>
    </w:p>
    <w:p w14:paraId="242F7BF0" w14:textId="08FE23C4" w:rsidR="00C436C8" w:rsidRPr="00B93B1A" w:rsidRDefault="00C436C8" w:rsidP="00CD2621">
      <w:pPr>
        <w:rPr>
          <w:b/>
          <w:bCs/>
        </w:rPr>
      </w:pPr>
      <w:hyperlink r:id="rId35" w:history="1">
        <w:r w:rsidR="00B16D3E">
          <w:rPr>
            <w:rStyle w:val="Hyperlink"/>
          </w:rPr>
          <w:t>PostgreSQL reclaiming space from delete rows with VACUUM</w:t>
        </w:r>
      </w:hyperlink>
    </w:p>
    <w:p w14:paraId="4D4525F8" w14:textId="3380EA71" w:rsidR="00B93B1A" w:rsidRDefault="00B93B1A" w:rsidP="00CD2621">
      <w:hyperlink r:id="rId36" w:history="1">
        <w:r>
          <w:rPr>
            <w:rStyle w:val="Hyperlink"/>
          </w:rPr>
          <w:t>https://wiki.postgresql.org/wiki/Performance_Optimization</w:t>
        </w:r>
      </w:hyperlink>
    </w:p>
    <w:p w14:paraId="6409EFC8" w14:textId="4C06A4D9" w:rsidR="00B93B1A" w:rsidRDefault="00B93B1A" w:rsidP="00CD2621">
      <w:hyperlink r:id="rId37" w:history="1">
        <w:r>
          <w:rPr>
            <w:rStyle w:val="Hyperlink"/>
          </w:rPr>
          <w:t>https://www.postgresql.org/docs/current/performance-tips.html</w:t>
        </w:r>
      </w:hyperlink>
    </w:p>
    <w:p w14:paraId="35EF05EE" w14:textId="07776AD2" w:rsidR="00B93B1A" w:rsidRDefault="00B93B1A" w:rsidP="00CD2621">
      <w:hyperlink r:id="rId38" w:history="1">
        <w:r w:rsidR="00CF4FE7">
          <w:rPr>
            <w:rStyle w:val="Hyperlink"/>
          </w:rPr>
          <w:t>Using PostgreSQL EXPLAIN</w:t>
        </w:r>
      </w:hyperlink>
    </w:p>
    <w:p w14:paraId="0B499EEF" w14:textId="0D2AFEF2" w:rsidR="00551629" w:rsidRDefault="00551629" w:rsidP="00CD2621">
      <w:hyperlink r:id="rId39" w:anchor="TGDBA025" w:history="1">
        <w:r>
          <w:rPr>
            <w:rStyle w:val="Hyperlink"/>
          </w:rPr>
          <w:t>Oracle Database Tuning Overview</w:t>
        </w:r>
      </w:hyperlink>
    </w:p>
    <w:p w14:paraId="4583451B" w14:textId="20E17FBC" w:rsidR="00762762" w:rsidRDefault="00762762" w:rsidP="00CD2621">
      <w:hyperlink r:id="rId40" w:anchor="TGDBA167" w:history="1">
        <w:r>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0" w:name="_Toc36617835"/>
      <w:r>
        <w:t>Database migration tool options</w:t>
      </w:r>
      <w:bookmarkEnd w:id="10"/>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43A974A9" w:rsidR="00612AFA" w:rsidRDefault="00612AFA" w:rsidP="00C90DAB">
      <w:r>
        <w:t xml:space="preserve">For online migrations, with </w:t>
      </w:r>
      <w:hyperlink r:id="rId41" w:history="1">
        <w:r w:rsidRPr="00612AFA">
          <w:rPr>
            <w:rStyle w:val="Hyperlink"/>
          </w:rPr>
          <w:t>Azure Data Migration Services</w:t>
        </w:r>
      </w:hyperlink>
      <w:r>
        <w:t xml:space="preserve"> you can migrate your o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77777777" w:rsidR="007E3F7B" w:rsidRDefault="007E3F7B" w:rsidP="007E3F7B"/>
    <w:p w14:paraId="4196B977" w14:textId="77777777" w:rsidR="00222D7F" w:rsidRDefault="00222D7F">
      <w:r>
        <w:br w:type="page"/>
      </w:r>
    </w:p>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7A79EA83" w:rsidR="00E30469" w:rsidRDefault="00E30469" w:rsidP="00C90DAB">
      <w:r>
        <w:t>Other commercial data transfer utilities</w:t>
      </w:r>
      <w:r w:rsidR="00361D0E">
        <w:t xml:space="preserve"> exist in the marketplace.  For example, </w:t>
      </w:r>
      <w:hyperlink r:id="rId42" w:history="1">
        <w:r w:rsidR="00361D0E" w:rsidRPr="00361D0E">
          <w:rPr>
            <w:rStyle w:val="Hyperlink"/>
          </w:rPr>
          <w:t>Attunity Replicate for Microsoft Migrations</w:t>
        </w:r>
      </w:hyperlink>
      <w:r w:rsidR="00361D0E" w:rsidRPr="00361D0E">
        <w:t> facilitate</w:t>
      </w:r>
      <w:r w:rsidR="00361D0E">
        <w:t>s</w:t>
      </w:r>
      <w:r w:rsidR="00361D0E" w:rsidRPr="00361D0E">
        <w:t xml:space="preserve"> and simplif</w:t>
      </w:r>
      <w:r w:rsidR="00361D0E">
        <w:t>ies</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7777777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DD0D99" w:rsidP="00DD0D99">
      <w:hyperlink r:id="rId43" w:history="1">
        <w:r>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1" w:name="_Toc36617836"/>
      <w:r>
        <w:lastRenderedPageBreak/>
        <w:t>Setting up your migration server</w:t>
      </w:r>
      <w:bookmarkEnd w:id="11"/>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2" w:name="_Toc36617837"/>
      <w:r>
        <w:t>Choosing your migration server</w:t>
      </w:r>
      <w:bookmarkEnd w:id="12"/>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3" w:name="_Toc36617838"/>
      <w:r w:rsidRPr="004A57E1">
        <w:lastRenderedPageBreak/>
        <w:t>Hardware resources</w:t>
      </w:r>
      <w:bookmarkEnd w:id="13"/>
    </w:p>
    <w:p w14:paraId="2E5713E9" w14:textId="77777777" w:rsidR="00C90DAB" w:rsidRPr="00C90DAB" w:rsidRDefault="00C90DAB" w:rsidP="00C90DAB"/>
    <w:p w14:paraId="7612C953" w14:textId="5C70E812"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w:t>
      </w:r>
      <w:r w:rsidR="001D6C0C">
        <w:t>utilizing</w:t>
      </w:r>
      <w:r w:rsidR="008D359C">
        <w:t xml:space="preserve"> </w:t>
      </w:r>
      <w:r w:rsidR="001D6C0C">
        <w:t xml:space="preserve">the </w:t>
      </w:r>
      <w:r w:rsidR="008D359C">
        <w:t>proper Azure SKU.</w:t>
      </w:r>
    </w:p>
    <w:p w14:paraId="22366FF1" w14:textId="2A141FE1"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6117BF72" w14:textId="77777777" w:rsidR="00C90DAB" w:rsidRDefault="00C90DAB" w:rsidP="00F465A6"/>
    <w:p w14:paraId="4CFE2699" w14:textId="5DA3A94F" w:rsidR="004A57E1" w:rsidRDefault="004A57E1" w:rsidP="008F4B25">
      <w:pPr>
        <w:pStyle w:val="Heading3"/>
      </w:pPr>
      <w:bookmarkStart w:id="14" w:name="_Toc36617839"/>
      <w:r w:rsidRPr="004A57E1">
        <w:t>Securing the data during migration</w:t>
      </w:r>
      <w:bookmarkEnd w:id="14"/>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19316A98" w:rsidR="001C345A" w:rsidRDefault="001C345A" w:rsidP="00067EFE">
      <w:pPr>
        <w:pStyle w:val="Heading3"/>
      </w:pPr>
      <w:bookmarkStart w:id="15" w:name="_Toc36617840"/>
      <w:r>
        <w:lastRenderedPageBreak/>
        <w:t xml:space="preserve">Download and install </w:t>
      </w:r>
      <w:r w:rsidR="00AB4DFB">
        <w:t xml:space="preserve">the Oracle </w:t>
      </w:r>
      <w:r>
        <w:t>database</w:t>
      </w:r>
      <w:r w:rsidR="000B5AD1">
        <w:t xml:space="preserve"> client library</w:t>
      </w:r>
      <w:bookmarkEnd w:id="15"/>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6" w:name="_Toc36617841"/>
      <w:r>
        <w:t>Set up the environment variables</w:t>
      </w:r>
      <w:bookmarkEnd w:id="16"/>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7" w:name="_Toc36617842"/>
      <w:r>
        <w:t xml:space="preserve">Set up </w:t>
      </w:r>
      <w:r w:rsidR="0073079D">
        <w:t xml:space="preserve">the </w:t>
      </w:r>
      <w:r>
        <w:t>pgAdmin</w:t>
      </w:r>
      <w:r w:rsidR="00F072AC">
        <w:t xml:space="preserve"> PostgreSQL</w:t>
      </w:r>
      <w:r w:rsidR="0073079D">
        <w:t xml:space="preserve"> database client</w:t>
      </w:r>
      <w:bookmarkEnd w:id="17"/>
    </w:p>
    <w:p w14:paraId="085688C9" w14:textId="77777777" w:rsidR="0005708E" w:rsidRPr="0005708E" w:rsidRDefault="0005708E" w:rsidP="0005708E"/>
    <w:p w14:paraId="0D00E6A7" w14:textId="17DCF66E" w:rsidR="00045EB9" w:rsidRDefault="00045EB9" w:rsidP="00045EB9">
      <w:r>
        <w:t xml:space="preserve">You will need to install the pgAdmin admin client.  You can download the utility from </w:t>
      </w:r>
      <w:hyperlink r:id="rId4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8" w:name="_Toc36617843"/>
      <w:r>
        <w:t>Download and install the ora2pg</w:t>
      </w:r>
      <w:r w:rsidR="00506485">
        <w:t xml:space="preserve"> utility</w:t>
      </w:r>
      <w:bookmarkEnd w:id="18"/>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0" w:history="1">
        <w:r w:rsidR="00D22F10">
          <w:rPr>
            <w:rStyle w:val="Hyperlink"/>
          </w:rPr>
          <w:t>Step</w:t>
        </w:r>
        <w:r w:rsidR="00D22F10">
          <w:rPr>
            <w:rStyle w:val="Hyperlink"/>
          </w:rPr>
          <w:t>-</w:t>
        </w:r>
        <w:r w:rsidR="00D22F10">
          <w:rPr>
            <w:rStyle w:val="Hyperlink"/>
          </w:rPr>
          <w:t>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EF0708" w:rsidP="00F465A6">
      <w:pPr>
        <w:rPr>
          <w:b/>
          <w:bCs/>
        </w:rPr>
      </w:pPr>
      <w:hyperlink r:id="rId51" w:history="1">
        <w:r w:rsidR="00F20D81">
          <w:rPr>
            <w:rStyle w:val="Hyperlink"/>
          </w:rPr>
          <w:t>Migrate Oracle to Azure Database for PostgreSQL</w:t>
        </w:r>
      </w:hyperlink>
    </w:p>
    <w:p w14:paraId="2C2235B2" w14:textId="1401D0E9" w:rsidR="006A70F2" w:rsidRPr="006A70F2" w:rsidRDefault="00EF0708" w:rsidP="00F465A6">
      <w:pPr>
        <w:rPr>
          <w:b/>
          <w:bCs/>
        </w:rPr>
      </w:pPr>
      <w:hyperlink r:id="rId52" w:history="1">
        <w:r w:rsidR="006A70F2">
          <w:rPr>
            <w:rStyle w:val="Hyperlink"/>
          </w:rPr>
          <w:t>What is VPN Gateway?</w:t>
        </w:r>
      </w:hyperlink>
    </w:p>
    <w:p w14:paraId="1A304283" w14:textId="088AE372" w:rsidR="00FD2819" w:rsidRDefault="00EF0708" w:rsidP="00F465A6">
      <w:hyperlink r:id="rId53" w:history="1">
        <w:r w:rsidR="00FD2819">
          <w:rPr>
            <w:rStyle w:val="Hyperlink"/>
          </w:rPr>
          <w:t>Virtual machine network bandwidth</w:t>
        </w:r>
      </w:hyperlink>
    </w:p>
    <w:p w14:paraId="53444C41" w14:textId="7996A149" w:rsidR="00FD2819" w:rsidRDefault="00EF0708" w:rsidP="00F465A6">
      <w:hyperlink r:id="rId54" w:history="1">
        <w:r w:rsidR="006A70F2">
          <w:rPr>
            <w:rStyle w:val="Hyperlink"/>
          </w:rPr>
          <w:t>Optimize network throughput for Azure virtual machines</w:t>
        </w:r>
      </w:hyperlink>
    </w:p>
    <w:p w14:paraId="22B6790A" w14:textId="0E85C47D" w:rsidR="00DB484A" w:rsidRDefault="00EF0708" w:rsidP="00F465A6">
      <w:hyperlink r:id="rId5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19" w:name="_Discovering_and_assessing"/>
      <w:bookmarkStart w:id="20" w:name="_Toc36617844"/>
      <w:bookmarkEnd w:id="19"/>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61784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r>
        <w:lastRenderedPageBreak/>
        <w:t xml:space="preserve">Checking for invalid </w:t>
      </w:r>
      <w:r w:rsidR="00AD0AFC">
        <w:t xml:space="preserve">Oracle </w:t>
      </w:r>
      <w:r>
        <w:t>objects</w:t>
      </w:r>
    </w:p>
    <w:p w14:paraId="0D6CC0C2" w14:textId="77777777" w:rsidR="004071CF" w:rsidRDefault="004071CF" w:rsidP="00A429CA">
      <w:pPr>
        <w:pStyle w:val="ListParagraph"/>
        <w:ind w:left="0"/>
      </w:pPr>
    </w:p>
    <w:p w14:paraId="258FB88C" w14:textId="386850E9" w:rsidR="00F12F15" w:rsidRDefault="00694E5A" w:rsidP="00A429CA">
      <w:pPr>
        <w:pStyle w:val="ListParagraph"/>
        <w:ind w:left="0"/>
      </w:pPr>
      <w:r>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4DDB7EE2" w:rsidR="008B1873" w:rsidRDefault="008B1873" w:rsidP="00A429CA">
      <w:pPr>
        <w:pStyle w:val="ListParagraph"/>
        <w:ind w:left="0"/>
      </w:pPr>
      <w:r>
        <w:t>This 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bookmarkStart w:id="22" w:name="_Toc36617846"/>
      <w:r>
        <w:br w:type="page"/>
      </w:r>
    </w:p>
    <w:p w14:paraId="7FCBEC7F" w14:textId="13497165" w:rsidR="00CA78DA" w:rsidRDefault="00CA78DA" w:rsidP="00CA78DA">
      <w:pPr>
        <w:pStyle w:val="Heading3"/>
      </w:pPr>
      <w:r>
        <w:lastRenderedPageBreak/>
        <w:t>Data and column refactoring</w:t>
      </w:r>
      <w:bookmarkEnd w:id="22"/>
    </w:p>
    <w:p w14:paraId="000AD643" w14:textId="77777777" w:rsidR="00CA78DA" w:rsidRDefault="00CA78DA"/>
    <w:p w14:paraId="123A6F59" w14:textId="0EB175BD"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columns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3" w:name="_Toc36617847"/>
      <w:r>
        <w:lastRenderedPageBreak/>
        <w:t>Create your ora2pg conf structure</w:t>
      </w:r>
      <w:bookmarkEnd w:id="23"/>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4" w:name="_Toc36617848"/>
      <w:r>
        <w:lastRenderedPageBreak/>
        <w:t>Add your Oracle and PostgreSQL DSN configuration</w:t>
      </w:r>
      <w:r w:rsidR="009C3EEF">
        <w:t xml:space="preserve"> to the conf file</w:t>
      </w:r>
      <w:bookmarkEnd w:id="24"/>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5" w:name="_Toc36617849"/>
      <w:r>
        <w:lastRenderedPageBreak/>
        <w:t>Testing your database connections and permissions</w:t>
      </w:r>
      <w:bookmarkEnd w:id="25"/>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6" w:name="_Toc36617850"/>
      <w:r>
        <w:t>Separating the constraints and indexes into files</w:t>
      </w:r>
      <w:bookmarkEnd w:id="26"/>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 xml:space="preserve">All the tables schemas can be found in the ‘reg_app-psql.sql’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75776F73"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01FB8E89" w14:textId="2A97C5B5" w:rsidR="00D61706" w:rsidRDefault="00D61706" w:rsidP="00A429CA">
      <w:pPr>
        <w:pStyle w:val="ListParagraph"/>
        <w:ind w:left="0"/>
      </w:pPr>
    </w:p>
    <w:p w14:paraId="1B88837B" w14:textId="4F183AC5" w:rsidR="00D61706" w:rsidRDefault="00D61706" w:rsidP="00A429CA">
      <w:pPr>
        <w:pStyle w:val="ListParagraph"/>
        <w:ind w:left="0"/>
      </w:pPr>
      <w:r>
        <w:t>&lt;TODO: Talk about the import and export .sh script&gt;</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7" w:name="_Toc36617851"/>
      <w:r>
        <w:t>Evaluate the data type conversions</w:t>
      </w:r>
      <w:bookmarkEnd w:id="27"/>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8" w:name="_Toc36617852"/>
      <w:r>
        <w:t>Layering on the sequences and triggers</w:t>
      </w:r>
      <w:bookmarkEnd w:id="28"/>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9669" cy="1537647"/>
                    </a:xfrm>
                    <a:prstGeom prst="rect">
                      <a:avLst/>
                    </a:prstGeom>
                    <a:ln>
                      <a:solidFill>
                        <a:schemeClr val="accent1"/>
                      </a:solidFill>
                    </a:ln>
                  </pic:spPr>
                </pic:pic>
              </a:graphicData>
            </a:graphic>
          </wp:inline>
        </w:drawing>
      </w:r>
    </w:p>
    <w:p w14:paraId="4F8EF6A0" w14:textId="68D674EF" w:rsidR="00B3799F" w:rsidRDefault="00B3799F" w:rsidP="00B3799F">
      <w:pPr>
        <w:pStyle w:val="Heading3"/>
      </w:pPr>
      <w:bookmarkStart w:id="29" w:name="_Toc36617853"/>
      <w:r>
        <w:lastRenderedPageBreak/>
        <w:t>Convert the procedures</w:t>
      </w:r>
      <w:bookmarkEnd w:id="29"/>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00990"/>
                    </a:xfrm>
                    <a:prstGeom prst="rect">
                      <a:avLst/>
                    </a:prstGeom>
                  </pic:spPr>
                </pic:pic>
              </a:graphicData>
            </a:graphic>
          </wp:inline>
        </w:drawing>
      </w:r>
    </w:p>
    <w:p w14:paraId="28DD6DFB" w14:textId="75AE8CF9" w:rsidR="006158FF" w:rsidRDefault="006158FF">
      <w:r>
        <w:t xml:space="preserve">What did we get?  The original </w:t>
      </w:r>
      <w:r w:rsidR="000F7870">
        <w:t xml:space="preserve">Oracle </w:t>
      </w:r>
      <w:r>
        <w:t xml:space="preserve">object was a procedure, but I got a function. </w:t>
      </w:r>
      <w:r w:rsidR="003B4C39">
        <w:t xml:space="preserve">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86" w:history="1">
        <w:r w:rsidR="00EF0708">
          <w:rPr>
            <w:rStyle w:val="Hyperlink"/>
          </w:rPr>
          <w:t>PostgreSQL documentation</w:t>
        </w:r>
      </w:hyperlink>
      <w:r w:rsidR="00EF0708">
        <w:rPr>
          <w:rStyle w:val="Hyperlink"/>
        </w:rPr>
        <w:t xml:space="preserve"> </w:t>
      </w:r>
      <w:r>
        <w:t>for more information.</w:t>
      </w:r>
    </w:p>
    <w:p w14:paraId="593380AB" w14:textId="27DC0460" w:rsidR="00C32130" w:rsidRDefault="00C32130"/>
    <w:p w14:paraId="3EA0B210" w14:textId="77777777" w:rsidR="00C32130" w:rsidRDefault="00C32130"/>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EF0708">
      <w:hyperlink r:id="rId87" w:history="1">
        <w:r w:rsidRPr="00EF0708">
          <w:rPr>
            <w:rStyle w:val="Hyperlink"/>
          </w:rPr>
          <w:t>https://www.postgresql.org/docs/11/</w:t>
        </w:r>
      </w:hyperlink>
    </w:p>
    <w:p w14:paraId="2B614A55" w14:textId="3EB93985" w:rsidR="0011102B" w:rsidRPr="008B0A0F" w:rsidRDefault="00EF0708">
      <w:pPr>
        <w:rPr>
          <w:b/>
          <w:bCs/>
        </w:rPr>
      </w:pPr>
      <w:hyperlink r:id="rId88" w:history="1">
        <w:r w:rsidR="0011102B">
          <w:rPr>
            <w:rStyle w:val="Hyperlink"/>
          </w:rPr>
          <w:t>https://www.postgresql.org/docs/current/sql-createprocedure.html</w:t>
        </w:r>
      </w:hyperlink>
    </w:p>
    <w:p w14:paraId="79822EDE" w14:textId="7E3CB65D" w:rsidR="008B0A0F" w:rsidRDefault="00EF0708">
      <w:hyperlink r:id="rId89"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30" w:name="_Toc36617854"/>
      <w:r>
        <w:lastRenderedPageBreak/>
        <w:t xml:space="preserve">Default </w:t>
      </w:r>
      <w:r w:rsidR="00D060AF">
        <w:t xml:space="preserve">ora2pg </w:t>
      </w:r>
      <w:r>
        <w:t>code conversion</w:t>
      </w:r>
      <w:bookmarkEnd w:id="30"/>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84626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t>orafc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3E5F1E48" w14:textId="1B419F76" w:rsidR="007B1B88" w:rsidRDefault="007B1B88" w:rsidP="00BF6E3F">
      <w:r>
        <w:rPr>
          <w:noProof/>
        </w:rPr>
        <w:lastRenderedPageBreak/>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EF0708">
      <w:hyperlink r:id="rId94" w:history="1">
        <w:r w:rsidR="00564DC0">
          <w:rPr>
            <w:rStyle w:val="Hyperlink"/>
          </w:rPr>
          <w:t>The Orafce extension on Azure Database for PostgreSQL is now available</w:t>
        </w:r>
      </w:hyperlink>
      <w:r w:rsidR="00564DC0">
        <w:t xml:space="preserve"> </w:t>
      </w:r>
    </w:p>
    <w:p w14:paraId="40892CE6" w14:textId="11320B27" w:rsidR="00564DC0" w:rsidRDefault="00EF0708">
      <w:hyperlink r:id="rId95" w:history="1">
        <w:r w:rsidR="00564DC0">
          <w:rPr>
            <w:rStyle w:val="Hyperlink"/>
          </w:rPr>
          <w:t>PostgreSQL extensions in Azure Database for PostgreSQL - Single Server</w:t>
        </w:r>
      </w:hyperlink>
    </w:p>
    <w:p w14:paraId="54C44B75" w14:textId="77777777" w:rsidR="00564DC0" w:rsidRDefault="00EF0708">
      <w:hyperlink r:id="rId96" w:history="1">
        <w:r w:rsidR="00564DC0">
          <w:rPr>
            <w:rStyle w:val="Hyperlink"/>
          </w:rPr>
          <w:t>PostgreSQL Extension Network</w:t>
        </w:r>
      </w:hyperlink>
    </w:p>
    <w:p w14:paraId="2853477B" w14:textId="06C4A8AF" w:rsidR="00B506CB" w:rsidRDefault="00EF0708">
      <w:pPr>
        <w:rPr>
          <w:rFonts w:asciiTheme="majorHAnsi" w:eastAsiaTheme="majorEastAsia" w:hAnsiTheme="majorHAnsi" w:cstheme="majorBidi"/>
          <w:color w:val="1F3763" w:themeColor="accent1" w:themeShade="7F"/>
          <w:sz w:val="24"/>
          <w:szCs w:val="24"/>
        </w:rPr>
      </w:pPr>
      <w:hyperlink r:id="rId97"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1" w:name="_Toc36617855"/>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1"/>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you can see the query results returned are very different.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77777777" w:rsidR="003B4C39" w:rsidRDefault="003B4C39" w:rsidP="00BF6E3F"/>
    <w:p w14:paraId="4E32859B" w14:textId="24E473FF" w:rsidR="005A1159" w:rsidRDefault="005A1159">
      <w:pPr>
        <w:rPr>
          <w:b/>
          <w:bCs/>
        </w:rPr>
      </w:pPr>
      <w:r w:rsidRPr="005A1159">
        <w:rPr>
          <w:b/>
          <w:bCs/>
        </w:rPr>
        <w:t>Additional resources</w:t>
      </w:r>
    </w:p>
    <w:p w14:paraId="6B42B6F4" w14:textId="5D3A4804" w:rsidR="00246B15" w:rsidRPr="005A1159" w:rsidRDefault="00EF0708">
      <w:pPr>
        <w:rPr>
          <w:b/>
          <w:bCs/>
        </w:rPr>
      </w:pPr>
      <w:hyperlink r:id="rId98" w:anchor="id-1.8.8.15.6" w:history="1">
        <w:r w:rsidR="00246B15">
          <w:rPr>
            <w:rStyle w:val="Hyperlink"/>
          </w:rPr>
          <w:t>Porting from Oracle PL/SQL</w:t>
        </w:r>
      </w:hyperlink>
    </w:p>
    <w:p w14:paraId="3900F870" w14:textId="316F5C96" w:rsidR="009A38A9" w:rsidRDefault="00EF0708">
      <w:pPr>
        <w:rPr>
          <w:rFonts w:asciiTheme="majorHAnsi" w:eastAsiaTheme="majorEastAsia" w:hAnsiTheme="majorHAnsi" w:cstheme="majorBidi"/>
          <w:color w:val="1F3763" w:themeColor="accent1" w:themeShade="7F"/>
          <w:sz w:val="24"/>
          <w:szCs w:val="24"/>
        </w:rPr>
      </w:pPr>
      <w:hyperlink r:id="rId99" w:history="1">
        <w:r w:rsidR="005A1159">
          <w:rPr>
            <w:rStyle w:val="Hyperlink"/>
          </w:rPr>
          <w:t>https://docs.oracle.com/cd/B28359_01/server.111/b28286/sql_elements005.htm</w:t>
        </w:r>
      </w:hyperlink>
      <w:r w:rsidR="005A1159">
        <w:t xml:space="preserve"> </w:t>
      </w:r>
      <w:r w:rsidR="009A38A9">
        <w:br w:type="page"/>
      </w:r>
    </w:p>
    <w:p w14:paraId="6118B8F2" w14:textId="65884D0E" w:rsidR="00C84294" w:rsidRDefault="009A38A9" w:rsidP="009A38A9">
      <w:pPr>
        <w:pStyle w:val="Heading3"/>
      </w:pPr>
      <w:bookmarkStart w:id="32" w:name="_Toc36617856"/>
      <w:r>
        <w:lastRenderedPageBreak/>
        <w:t>O</w:t>
      </w:r>
      <w:r w:rsidR="00797001">
        <w:t>bjects that cannot be converted automatically</w:t>
      </w:r>
      <w:bookmarkEnd w:id="32"/>
    </w:p>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EF0708" w:rsidP="004D658C">
      <w:hyperlink r:id="rId100" w:history="1">
        <w:r w:rsidR="00EF46C1">
          <w:rPr>
            <w:rStyle w:val="Hyperlink"/>
          </w:rPr>
          <w:t>https://www.postgresql.org/docs/11/sql-syntax.html</w:t>
        </w:r>
      </w:hyperlink>
    </w:p>
    <w:p w14:paraId="0D5FBB1F" w14:textId="5ED7AE40" w:rsidR="00EF46C1" w:rsidRPr="004D658C" w:rsidRDefault="00EF0708" w:rsidP="004D658C">
      <w:hyperlink r:id="rId101"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3" w:name="_Toc36617857"/>
      <w:r>
        <w:lastRenderedPageBreak/>
        <w:t>Other useful ora2pg configurations</w:t>
      </w:r>
      <w:bookmarkEnd w:id="33"/>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gridCol w:w="4320"/>
      </w:tblGrid>
      <w:tr w:rsidR="00CA78DA" w14:paraId="070A4CEA" w14:textId="58D4CAEE" w:rsidTr="00A433D8">
        <w:tc>
          <w:tcPr>
            <w:tcW w:w="3116" w:type="dxa"/>
            <w:shd w:val="clear" w:color="auto" w:fill="BDD6EE" w:themeFill="accent5" w:themeFillTint="66"/>
          </w:tcPr>
          <w:p w14:paraId="52A9E775" w14:textId="14C96F37" w:rsidR="00CA78DA" w:rsidRDefault="00CA78DA" w:rsidP="00A429CA">
            <w:pPr>
              <w:pStyle w:val="ListParagraph"/>
              <w:ind w:left="0"/>
            </w:pPr>
            <w:r>
              <w:t>Parameter</w:t>
            </w:r>
          </w:p>
        </w:tc>
        <w:tc>
          <w:tcPr>
            <w:tcW w:w="1019" w:type="dxa"/>
            <w:shd w:val="clear" w:color="auto" w:fill="BDD6EE" w:themeFill="accent5" w:themeFillTint="66"/>
          </w:tcPr>
          <w:p w14:paraId="5B21543C" w14:textId="4E1B770F" w:rsidR="00CA78DA" w:rsidRDefault="00CA78DA" w:rsidP="00A429CA">
            <w:pPr>
              <w:pStyle w:val="ListParagraph"/>
              <w:ind w:left="0"/>
            </w:pPr>
            <w:r>
              <w:t>Value</w:t>
            </w:r>
          </w:p>
        </w:tc>
        <w:tc>
          <w:tcPr>
            <w:tcW w:w="4320" w:type="dxa"/>
            <w:shd w:val="clear" w:color="auto" w:fill="BDD6EE" w:themeFill="accent5" w:themeFillTint="66"/>
          </w:tcPr>
          <w:p w14:paraId="7679E9F8" w14:textId="3C5CBD11" w:rsidR="00CA78DA" w:rsidRDefault="00CA78DA" w:rsidP="00A429CA">
            <w:pPr>
              <w:pStyle w:val="ListParagraph"/>
              <w:ind w:left="0"/>
            </w:pPr>
            <w:r>
              <w:t>Other info</w:t>
            </w:r>
          </w:p>
        </w:tc>
      </w:tr>
      <w:tr w:rsidR="00CA78DA" w14:paraId="2B18240D" w14:textId="3E11C34F" w:rsidTr="00A433D8">
        <w:tc>
          <w:tcPr>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pPr>
            <w:r>
              <w:t>1</w:t>
            </w:r>
          </w:p>
        </w:tc>
        <w:tc>
          <w:tcPr>
            <w:tcW w:w="4320" w:type="dxa"/>
          </w:tcPr>
          <w:p w14:paraId="4A7E7D0C" w14:textId="77777777" w:rsidR="00CA78DA" w:rsidRDefault="00CA78DA" w:rsidP="00A429CA">
            <w:pPr>
              <w:pStyle w:val="ListParagraph"/>
              <w:ind w:left="0"/>
            </w:pPr>
          </w:p>
        </w:tc>
      </w:tr>
      <w:tr w:rsidR="00CA78DA" w14:paraId="32128F88" w14:textId="71901CE8" w:rsidTr="00A433D8">
        <w:tc>
          <w:tcPr>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pPr>
            <w:r>
              <w:t>1</w:t>
            </w:r>
          </w:p>
        </w:tc>
        <w:tc>
          <w:tcPr>
            <w:tcW w:w="4320" w:type="dxa"/>
          </w:tcPr>
          <w:p w14:paraId="40B1F188" w14:textId="6919A678" w:rsidR="00CA78DA" w:rsidRDefault="002801C2" w:rsidP="00A429CA">
            <w:pPr>
              <w:pStyle w:val="ListParagraph"/>
              <w:ind w:left="0"/>
            </w:pPr>
            <w:r>
              <w:t>Allows the migration team to migrate the object in a deterministic way.</w:t>
            </w:r>
          </w:p>
        </w:tc>
      </w:tr>
      <w:tr w:rsidR="00CA78DA" w14:paraId="4E1CADC7" w14:textId="058BD4FD" w:rsidTr="00A433D8">
        <w:tc>
          <w:tcPr>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pPr>
            <w:r>
              <w:t>1</w:t>
            </w:r>
          </w:p>
        </w:tc>
        <w:tc>
          <w:tcPr>
            <w:tcW w:w="4320" w:type="dxa"/>
          </w:tcPr>
          <w:p w14:paraId="60769492" w14:textId="2D249F2F" w:rsidR="00CA78DA" w:rsidRDefault="002801C2" w:rsidP="00A429CA">
            <w:pPr>
              <w:pStyle w:val="ListParagraph"/>
              <w:ind w:left="0"/>
            </w:pPr>
            <w:r>
              <w:t>Allows the migration team to migrate the object in a deterministic way.</w:t>
            </w:r>
          </w:p>
        </w:tc>
      </w:tr>
      <w:tr w:rsidR="00CA78DA" w14:paraId="08164949" w14:textId="402E9AC0" w:rsidTr="00A433D8">
        <w:tc>
          <w:tcPr>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pPr>
            <w:r>
              <w:t>1</w:t>
            </w:r>
          </w:p>
        </w:tc>
        <w:tc>
          <w:tcPr>
            <w:tcW w:w="4320" w:type="dxa"/>
          </w:tcPr>
          <w:p w14:paraId="56F39F4D" w14:textId="0112316F" w:rsidR="00CA78DA" w:rsidRDefault="002801C2" w:rsidP="00A429CA">
            <w:pPr>
              <w:pStyle w:val="ListParagraph"/>
              <w:ind w:left="0"/>
            </w:pPr>
            <w:r>
              <w:t>Allows the migration team to migrate the object in a deterministic way.</w:t>
            </w:r>
          </w:p>
        </w:tc>
      </w:tr>
      <w:tr w:rsidR="00CA78DA" w14:paraId="2D9A77D1" w14:textId="5B3327DC" w:rsidTr="00A433D8">
        <w:tc>
          <w:tcPr>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pPr>
            <w:r>
              <w:t>1</w:t>
            </w:r>
          </w:p>
        </w:tc>
        <w:tc>
          <w:tcPr>
            <w:tcW w:w="4320" w:type="dxa"/>
          </w:tcPr>
          <w:p w14:paraId="548D096C" w14:textId="24821D2A" w:rsidR="00CA78DA" w:rsidRDefault="002801C2" w:rsidP="00A429CA">
            <w:pPr>
              <w:pStyle w:val="ListParagraph"/>
              <w:ind w:left="0"/>
            </w:pPr>
            <w:r>
              <w:t>Allows the migration team to migrate the object in a deterministic way.</w:t>
            </w:r>
          </w:p>
        </w:tc>
      </w:tr>
      <w:tr w:rsidR="00CA78DA" w14:paraId="446A887F" w14:textId="41AF60A8" w:rsidTr="00A433D8">
        <w:tc>
          <w:tcPr>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pPr>
            <w:r w:rsidRPr="00A84C5B">
              <w:t>2000</w:t>
            </w:r>
          </w:p>
        </w:tc>
        <w:tc>
          <w:tcPr>
            <w:tcW w:w="4320" w:type="dxa"/>
          </w:tcPr>
          <w:p w14:paraId="001BE081" w14:textId="5898F2F9" w:rsidR="00CA78DA" w:rsidRPr="00A84C5B" w:rsidRDefault="00A433D8" w:rsidP="00A429CA">
            <w:pPr>
              <w:pStyle w:val="ListParagraph"/>
              <w:ind w:left="0"/>
            </w:pPr>
            <w:r>
              <w:t>Reduces  the likelihood of out of memory errors.</w:t>
            </w:r>
          </w:p>
        </w:tc>
      </w:tr>
      <w:tr w:rsidR="00CA78DA" w14:paraId="755A2A42" w14:textId="488075AD" w:rsidTr="00A433D8">
        <w:tc>
          <w:tcPr>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pPr>
            <w:r>
              <w:t>1</w:t>
            </w:r>
          </w:p>
        </w:tc>
        <w:tc>
          <w:tcPr>
            <w:tcW w:w="4320" w:type="dxa"/>
          </w:tcPr>
          <w:p w14:paraId="032F4C43" w14:textId="77777777" w:rsidR="00CA78DA" w:rsidRDefault="00CA78DA" w:rsidP="00A429CA">
            <w:pPr>
              <w:pStyle w:val="ListParagraph"/>
              <w:ind w:left="0"/>
            </w:pPr>
          </w:p>
        </w:tc>
      </w:tr>
      <w:tr w:rsidR="00CA78DA" w14:paraId="04FCC554" w14:textId="488D631B" w:rsidTr="00A433D8">
        <w:tc>
          <w:tcPr>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pPr>
            <w:r>
              <w:t>500</w:t>
            </w:r>
          </w:p>
        </w:tc>
        <w:tc>
          <w:tcPr>
            <w:tcW w:w="4320" w:type="dxa"/>
          </w:tcPr>
          <w:p w14:paraId="731FE890" w14:textId="72ECB4CA" w:rsidR="00CA78DA" w:rsidRDefault="00A433D8" w:rsidP="00A429CA">
            <w:pPr>
              <w:pStyle w:val="ListParagraph"/>
              <w:ind w:left="0"/>
            </w:pPr>
            <w:r>
              <w:t>Reduces  the likelihood of out of memory errors.</w:t>
            </w:r>
          </w:p>
        </w:tc>
      </w:tr>
      <w:tr w:rsidR="00CA78DA" w14:paraId="62786D39" w14:textId="2A29C06B" w:rsidTr="00A433D8">
        <w:tc>
          <w:tcPr>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pPr>
            <w:r>
              <w:t>1</w:t>
            </w:r>
          </w:p>
        </w:tc>
        <w:tc>
          <w:tcPr>
            <w:tcW w:w="4320" w:type="dxa"/>
          </w:tcPr>
          <w:p w14:paraId="1EC79620" w14:textId="13976A2A" w:rsidR="00CA78DA" w:rsidRDefault="00A433D8" w:rsidP="00A429CA">
            <w:pPr>
              <w:pStyle w:val="ListParagraph"/>
              <w:ind w:left="0"/>
            </w:pPr>
            <w:r>
              <w:t>Helps reduce duplicate data insertion.</w:t>
            </w:r>
            <w:r w:rsidR="002801C2">
              <w:t xml:space="preserve"> Helpful during test runs.</w:t>
            </w:r>
          </w:p>
        </w:tc>
      </w:tr>
      <w:tr w:rsidR="00CA78DA" w14:paraId="79B2A93D" w14:textId="69D70783" w:rsidTr="00A433D8">
        <w:tc>
          <w:tcPr>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pPr>
          </w:p>
        </w:tc>
        <w:tc>
          <w:tcPr>
            <w:tcW w:w="4320" w:type="dxa"/>
          </w:tcPr>
          <w:p w14:paraId="79482E23" w14:textId="2602EABF" w:rsidR="00CA78DA" w:rsidRDefault="00A433D8" w:rsidP="00A429CA">
            <w:pPr>
              <w:pStyle w:val="ListParagraph"/>
              <w:ind w:left="0"/>
            </w:pPr>
            <w:r>
              <w:t>Setting this value will prevent unwanted object creation.</w:t>
            </w:r>
          </w:p>
        </w:tc>
      </w:tr>
      <w:tr w:rsidR="00CA78DA" w14:paraId="70B35036" w14:textId="611EF717" w:rsidTr="00A433D8">
        <w:tc>
          <w:tcPr>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pPr>
          </w:p>
        </w:tc>
        <w:tc>
          <w:tcPr>
            <w:tcW w:w="4320" w:type="dxa"/>
          </w:tcPr>
          <w:p w14:paraId="7BFA094A" w14:textId="1270D633" w:rsidR="00CA78DA" w:rsidRDefault="00A433D8" w:rsidP="00A429CA">
            <w:pPr>
              <w:pStyle w:val="ListParagraph"/>
              <w:ind w:left="0"/>
            </w:pPr>
            <w:r>
              <w:t>Setting this value will prevent unwanted object creation.</w:t>
            </w:r>
          </w:p>
        </w:tc>
      </w:tr>
      <w:tr w:rsidR="00CA78DA" w14:paraId="2370588B" w14:textId="42435737" w:rsidTr="00A433D8">
        <w:tc>
          <w:tcPr>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pPr>
            <w:r>
              <w:t>1</w:t>
            </w:r>
          </w:p>
        </w:tc>
        <w:tc>
          <w:tcPr>
            <w:tcW w:w="4320" w:type="dxa"/>
          </w:tcPr>
          <w:p w14:paraId="2C75B239" w14:textId="656B6F04" w:rsidR="00CA78DA" w:rsidRDefault="00A433D8" w:rsidP="00A429CA">
            <w:pPr>
              <w:pStyle w:val="ListParagraph"/>
              <w:ind w:left="0"/>
            </w:pPr>
            <w:r>
              <w:t>This setting could help reduce object conversion tasks.</w:t>
            </w:r>
            <w:r w:rsidR="002818DE">
              <w:t xml:space="preserve">  Make sure to install the extension first.</w:t>
            </w:r>
          </w:p>
        </w:tc>
      </w:tr>
      <w:tr w:rsidR="00CA78DA" w14:paraId="588B4C23" w14:textId="3A42F4FF" w:rsidTr="00A433D8">
        <w:tc>
          <w:tcPr>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pPr>
            <w:r>
              <w:t>?</w:t>
            </w:r>
          </w:p>
        </w:tc>
        <w:tc>
          <w:tcPr>
            <w:tcW w:w="4320" w:type="dxa"/>
          </w:tcPr>
          <w:p w14:paraId="35BDAEA2" w14:textId="04F4F1B1" w:rsidR="00CA78DA" w:rsidRDefault="00CA78DA" w:rsidP="00A429CA">
            <w:pPr>
              <w:pStyle w:val="ListParagraph"/>
              <w:ind w:left="0"/>
            </w:pPr>
            <w:r>
              <w:t>Review the description carefully.</w:t>
            </w:r>
            <w:r w:rsidR="003C641E">
              <w:t xml:space="preserve">  Allows users to export invalid schema objects.</w:t>
            </w:r>
          </w:p>
        </w:tc>
      </w:tr>
      <w:tr w:rsidR="00CA78DA" w14:paraId="543A14D8" w14:textId="48E14814" w:rsidTr="00A433D8">
        <w:tc>
          <w:tcPr>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pPr>
            <w:r>
              <w:t>?</w:t>
            </w:r>
          </w:p>
        </w:tc>
        <w:tc>
          <w:tcPr>
            <w:tcW w:w="4320" w:type="dxa"/>
          </w:tcPr>
          <w:p w14:paraId="05970F32" w14:textId="5138F355" w:rsidR="00CA78DA" w:rsidRDefault="00CA78DA" w:rsidP="00A429CA">
            <w:pPr>
              <w:pStyle w:val="ListParagraph"/>
              <w:ind w:left="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bl>
    <w:p w14:paraId="465821EE" w14:textId="77777777" w:rsidR="00A84C5B" w:rsidRDefault="00A84C5B" w:rsidP="00A429CA">
      <w:pPr>
        <w:pStyle w:val="ListParagraph"/>
        <w:ind w:left="0"/>
      </w:pPr>
    </w:p>
    <w:p w14:paraId="278165E4" w14:textId="77777777" w:rsidR="005022BF" w:rsidRDefault="005022BF" w:rsidP="009110E0">
      <w:pPr>
        <w:pStyle w:val="Heading3"/>
      </w:pPr>
      <w:bookmarkStart w:id="34" w:name="_Toc36617858"/>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r w:rsidRPr="009110E0">
        <w:lastRenderedPageBreak/>
        <w:t>PostgreSQL</w:t>
      </w:r>
      <w:r w:rsidR="00172655">
        <w:t xml:space="preserve"> workarounds for Oracle objects</w:t>
      </w:r>
      <w:r w:rsidR="00D408A6">
        <w:t xml:space="preserve"> and features</w:t>
      </w:r>
      <w:bookmarkEnd w:id="34"/>
    </w:p>
    <w:p w14:paraId="0F679446" w14:textId="2114AF27" w:rsidR="009110E0" w:rsidRDefault="009110E0" w:rsidP="009110E0"/>
    <w:p w14:paraId="319024CA" w14:textId="02417B36" w:rsidR="005022BF" w:rsidRDefault="005022BF" w:rsidP="009110E0">
      <w:r>
        <w:t xml:space="preserve">More complex Oracle database objects and features </w:t>
      </w:r>
      <w:r w:rsidR="00B82F62">
        <w:t>may not have a direct PostgreSQL translation.  Workarounds will need to be used</w:t>
      </w:r>
      <w:bookmarkStart w:id="35" w:name="_GoBack"/>
      <w:bookmarkEnd w:id="35"/>
      <w:r>
        <w:t xml:space="preserve">.  </w:t>
      </w:r>
    </w:p>
    <w:p w14:paraId="48272558" w14:textId="77777777" w:rsidR="005022BF" w:rsidRDefault="005022BF" w:rsidP="009110E0"/>
    <w:p w14:paraId="7EA81D0C" w14:textId="0B1F0E2C" w:rsidR="002200C1" w:rsidRDefault="002200C1" w:rsidP="009110E0">
      <w:r>
        <w:t xml:space="preserve">Synonyms </w:t>
      </w:r>
    </w:p>
    <w:p w14:paraId="416F5FE3" w14:textId="771DD3C9" w:rsidR="002200C1" w:rsidRDefault="002200C1" w:rsidP="009110E0">
      <w:r>
        <w:t>Database Link</w:t>
      </w:r>
    </w:p>
    <w:p w14:paraId="4E52BCC8" w14:textId="2B872707" w:rsidR="000C65CF" w:rsidRDefault="00BD0E78" w:rsidP="009110E0">
      <w:r w:rsidRPr="00BD0E78">
        <w:t>Virtual Columns does not exists, use view instead</w:t>
      </w:r>
      <w:r>
        <w:t>.</w:t>
      </w:r>
    </w:p>
    <w:p w14:paraId="020461F4" w14:textId="1B78F4EC" w:rsidR="00CE4A93" w:rsidRDefault="00CE4A93" w:rsidP="009110E0">
      <w:r>
        <w:t>Table partitioning</w:t>
      </w:r>
    </w:p>
    <w:p w14:paraId="16BC8178" w14:textId="5EBB8B37" w:rsidR="000C65CF" w:rsidRDefault="000C65CF"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5022BF" w:rsidP="009110E0">
      <w:hyperlink r:id="rId102" w:anchor="PLPGSQL-PORTING-OTHER" w:history="1">
        <w:r>
          <w:rPr>
            <w:rStyle w:val="Hyperlink"/>
          </w:rPr>
          <w:t>Porting from Oracle PL/SQL</w:t>
        </w:r>
      </w:hyperlink>
    </w:p>
    <w:p w14:paraId="79F59E01" w14:textId="77777777" w:rsidR="005022BF" w:rsidRPr="009110E0" w:rsidRDefault="005022BF" w:rsidP="009110E0"/>
    <w:p w14:paraId="134CC5DF" w14:textId="2D6DD72E" w:rsidR="00D05FD5" w:rsidRDefault="00D05FD5" w:rsidP="007724EA">
      <w:pPr>
        <w:pStyle w:val="Heading3"/>
      </w:pPr>
      <w:bookmarkStart w:id="36" w:name="_Toc36617859"/>
      <w:r>
        <w:t>Assessing database complexity and time to import</w:t>
      </w:r>
      <w:bookmarkEnd w:id="36"/>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77777777"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 xml:space="preserve">.  </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lastRenderedPageBreak/>
        <w:br w:type="page"/>
      </w:r>
    </w:p>
    <w:p w14:paraId="4FB38743" w14:textId="47DA1263" w:rsidR="00425325" w:rsidRDefault="00425325" w:rsidP="00425325">
      <w:pPr>
        <w:pStyle w:val="Heading3"/>
      </w:pPr>
      <w:bookmarkStart w:id="37" w:name="_Toc36617860"/>
      <w:r>
        <w:lastRenderedPageBreak/>
        <w:t>Comparing the Oracle and PostgreSQL instance schema</w:t>
      </w:r>
      <w:bookmarkEnd w:id="37"/>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8" w:name="_Toc36617861"/>
      <w:r>
        <w:lastRenderedPageBreak/>
        <w:t>Migration</w:t>
      </w:r>
      <w:bookmarkEnd w:id="38"/>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092B9A75" w14:textId="17F0AB72" w:rsidR="00920FCE" w:rsidRDefault="00920FCE" w:rsidP="000F1F68">
      <w:pPr>
        <w:pStyle w:val="Heading3"/>
      </w:pPr>
      <w:bookmarkStart w:id="39" w:name="_Toc36617862"/>
      <w:r>
        <w:t>Sample application</w:t>
      </w:r>
      <w:r w:rsidR="00114C8A">
        <w:t xml:space="preserve"> modifications</w:t>
      </w:r>
      <w:bookmarkEnd w:id="39"/>
    </w:p>
    <w:p w14:paraId="399EE1B9" w14:textId="29DF8549" w:rsidR="00920FCE" w:rsidRDefault="00920FCE" w:rsidP="00920FCE">
      <w:r>
        <w:t>&lt;TODO: Show the changes required to make the sample work.&gt;</w:t>
      </w:r>
    </w:p>
    <w:p w14:paraId="7F08F9A3" w14:textId="77777777" w:rsidR="00225BF2" w:rsidRDefault="00225BF2" w:rsidP="00920FCE"/>
    <w:p w14:paraId="67C144F7" w14:textId="68D11EFE" w:rsidR="000F1F68" w:rsidRDefault="000F1F68" w:rsidP="000F1F68">
      <w:pPr>
        <w:pStyle w:val="Heading3"/>
      </w:pPr>
      <w:bookmarkStart w:id="40" w:name="_Toc36617863"/>
      <w:r>
        <w:t>Copying the data over to Azure PostgreSQL</w:t>
      </w:r>
      <w:bookmarkEnd w:id="40"/>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lastRenderedPageBreak/>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bookmarkStart w:id="41" w:name="_Toc36617864"/>
      <w:r>
        <w:br w:type="page"/>
      </w:r>
    </w:p>
    <w:p w14:paraId="0447206D" w14:textId="208848A4" w:rsidR="005504F9" w:rsidRDefault="00222D7F" w:rsidP="00222D7F">
      <w:pPr>
        <w:pStyle w:val="Heading3"/>
      </w:pPr>
      <w:r>
        <w:lastRenderedPageBreak/>
        <w:t>Cutting over</w:t>
      </w:r>
      <w:bookmarkEnd w:id="41"/>
    </w:p>
    <w:p w14:paraId="010B5F5B" w14:textId="77777777" w:rsidR="005504F9" w:rsidRDefault="005504F9" w:rsidP="00A429CA">
      <w:pPr>
        <w:pStyle w:val="ListParagraph"/>
        <w:ind w:left="0"/>
      </w:pPr>
    </w:p>
    <w:p w14:paraId="3C00DDBC" w14:textId="7777777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3043FF74" w14:textId="77777777" w:rsidR="00533142" w:rsidRDefault="00533142" w:rsidP="00A429CA">
      <w:pPr>
        <w:pStyle w:val="ListParagraph"/>
        <w:ind w:left="0"/>
      </w:pPr>
    </w:p>
    <w:p w14:paraId="32EC7033" w14:textId="77777777" w:rsidR="00533142" w:rsidRDefault="00222D7F" w:rsidP="00A429CA">
      <w:pPr>
        <w:pStyle w:val="ListParagraph"/>
        <w:ind w:left="0"/>
      </w:pPr>
      <w:r w:rsidRPr="00222D7F">
        <w:t xml:space="preserve">As of May 2019, if you want to perform an online migration, consider using Attunity Replicate for Microsoft Migrations or Striim. For “delta/incremental” migration using ora2pg, the technique consists in applying for each table a query that applies a filter (cut) by date or time, etc., and after that finalizing the migration applying a second query which will migrate the rest of the data (leftover). </w:t>
      </w:r>
    </w:p>
    <w:p w14:paraId="17AE5126" w14:textId="77777777" w:rsidR="00533142" w:rsidRDefault="00533142"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77777777"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08884BEA"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filter_data &gt;= 01/01/2019 </w:t>
      </w:r>
    </w:p>
    <w:p w14:paraId="6962A607" w14:textId="77777777" w:rsidR="00533142" w:rsidRDefault="00533142" w:rsidP="00A429CA">
      <w:pPr>
        <w:pStyle w:val="ListParagraph"/>
        <w:ind w:left="0"/>
      </w:pPr>
    </w:p>
    <w:p w14:paraId="5DB4EA10" w14:textId="29DEF4D0" w:rsidR="002726F8" w:rsidRDefault="00222D7F" w:rsidP="00A429CA">
      <w:pPr>
        <w:pStyle w:val="ListParagraph"/>
        <w:ind w:left="0"/>
        <w:rPr>
          <w:b/>
          <w:bCs/>
        </w:rPr>
      </w:pPr>
      <w:r w:rsidRPr="00222D7F">
        <w:t>In this case it is recommended that the validation is enhanced by checking data parity on both sides, source and target</w:t>
      </w:r>
      <w:r w:rsidRPr="00222D7F">
        <w:rPr>
          <w:b/>
          <w:bCs/>
        </w:rPr>
        <w:t>.</w:t>
      </w: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bookmarkStart w:id="42" w:name="_Toc36617865"/>
      <w:r>
        <w:br w:type="page"/>
      </w:r>
    </w:p>
    <w:p w14:paraId="4093E036" w14:textId="64AD4B52" w:rsidR="006976B8" w:rsidRPr="006976B8" w:rsidRDefault="006976B8" w:rsidP="006976B8">
      <w:pPr>
        <w:pStyle w:val="Heading2"/>
      </w:pPr>
      <w:r>
        <w:lastRenderedPageBreak/>
        <w:t>Post-migration</w:t>
      </w:r>
      <w:bookmarkEnd w:id="42"/>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943600" cy="1863090"/>
                    </a:xfrm>
                    <a:prstGeom prst="rect">
                      <a:avLst/>
                    </a:prstGeom>
                  </pic:spPr>
                </pic:pic>
              </a:graphicData>
            </a:graphic>
          </wp:inline>
        </w:drawing>
      </w:r>
    </w:p>
    <w:p w14:paraId="4507F95A" w14:textId="06EEE18C" w:rsidR="009A38A9" w:rsidRDefault="009A38A9" w:rsidP="009A38A9">
      <w:pPr>
        <w:pStyle w:val="Heading3"/>
      </w:pPr>
      <w:bookmarkStart w:id="43" w:name="_Toc36617866"/>
      <w:r>
        <w:t>Should you convert Stored Procedure and Functions to application code?</w:t>
      </w:r>
      <w:bookmarkEnd w:id="43"/>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66D212D2" w:rsidR="002726F8" w:rsidRDefault="00557A70" w:rsidP="00557A70">
      <w:pPr>
        <w:pStyle w:val="Heading3"/>
      </w:pPr>
      <w:bookmarkStart w:id="44" w:name="_Toc36617867"/>
      <w:r>
        <w:t>Architecture strategies</w:t>
      </w:r>
      <w:bookmarkEnd w:id="44"/>
    </w:p>
    <w:p w14:paraId="2428F468" w14:textId="259F4E08" w:rsidR="00616F26" w:rsidRPr="00616F26" w:rsidRDefault="00C53C8C" w:rsidP="00616F26">
      <w:r>
        <w:t>&lt;TODO: Finish&gt;</w:t>
      </w:r>
    </w:p>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14" o:title=""/>
          </v:shape>
          <o:OLEObject Type="Embed" ProgID="Visio.Drawing.15" ShapeID="_x0000_i1025" DrawAspect="Content" ObjectID="_1647267587" r:id="rId115"/>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EF0708" w:rsidP="00A429CA">
      <w:pPr>
        <w:pStyle w:val="ListParagraph"/>
        <w:ind w:left="0"/>
      </w:pPr>
      <w:hyperlink r:id="rId116"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5" w:name="_Toc36617868"/>
      <w:r>
        <w:t>Have questions?</w:t>
      </w:r>
      <w:bookmarkEnd w:id="45"/>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17"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18"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19"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8EAE2D" w14:textId="77777777" w:rsidR="00AE5F74" w:rsidRDefault="00AE5F74" w:rsidP="00EF2618">
      <w:pPr>
        <w:spacing w:after="0" w:line="240" w:lineRule="auto"/>
      </w:pPr>
      <w:r>
        <w:separator/>
      </w:r>
    </w:p>
  </w:endnote>
  <w:endnote w:type="continuationSeparator" w:id="0">
    <w:p w14:paraId="44EF0AC5" w14:textId="77777777" w:rsidR="00AE5F74" w:rsidRDefault="00AE5F74"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EF0708" w:rsidRDefault="00EF0708">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EF0708" w:rsidRPr="004D658C" w:rsidRDefault="00EF0708" w:rsidP="004D658C">
    <w:r>
      <w:t>Oracle to PostgreSQL Migration Guide</w:t>
    </w:r>
  </w:p>
  <w:p w14:paraId="7F5BB983" w14:textId="77777777" w:rsidR="00EF0708" w:rsidRDefault="00EF07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E52DE" w14:textId="77777777" w:rsidR="00AE5F74" w:rsidRDefault="00AE5F74" w:rsidP="00EF2618">
      <w:pPr>
        <w:spacing w:after="0" w:line="240" w:lineRule="auto"/>
      </w:pPr>
      <w:r>
        <w:separator/>
      </w:r>
    </w:p>
  </w:footnote>
  <w:footnote w:type="continuationSeparator" w:id="0">
    <w:p w14:paraId="7CB9BF4C" w14:textId="77777777" w:rsidR="00AE5F74" w:rsidRDefault="00AE5F74"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129"/>
    <w:rsid w:val="00001CC4"/>
    <w:rsid w:val="0000521E"/>
    <w:rsid w:val="000340E1"/>
    <w:rsid w:val="00045EB9"/>
    <w:rsid w:val="000473B5"/>
    <w:rsid w:val="00055203"/>
    <w:rsid w:val="00056CF8"/>
    <w:rsid w:val="0005708E"/>
    <w:rsid w:val="0006046B"/>
    <w:rsid w:val="00061039"/>
    <w:rsid w:val="00064B66"/>
    <w:rsid w:val="000674DF"/>
    <w:rsid w:val="00067EFE"/>
    <w:rsid w:val="00073D89"/>
    <w:rsid w:val="00080E93"/>
    <w:rsid w:val="00082F07"/>
    <w:rsid w:val="000869F1"/>
    <w:rsid w:val="00092CC3"/>
    <w:rsid w:val="00093322"/>
    <w:rsid w:val="00097E79"/>
    <w:rsid w:val="000B4F74"/>
    <w:rsid w:val="000B5AD1"/>
    <w:rsid w:val="000B71D7"/>
    <w:rsid w:val="000C4610"/>
    <w:rsid w:val="000C65CF"/>
    <w:rsid w:val="000D58E7"/>
    <w:rsid w:val="000E3C32"/>
    <w:rsid w:val="000E76D3"/>
    <w:rsid w:val="000F1666"/>
    <w:rsid w:val="000F1F68"/>
    <w:rsid w:val="000F7870"/>
    <w:rsid w:val="001075D6"/>
    <w:rsid w:val="0011102B"/>
    <w:rsid w:val="001115C4"/>
    <w:rsid w:val="00114C8A"/>
    <w:rsid w:val="00117B07"/>
    <w:rsid w:val="00123A24"/>
    <w:rsid w:val="00125CA0"/>
    <w:rsid w:val="00171134"/>
    <w:rsid w:val="00171453"/>
    <w:rsid w:val="00172655"/>
    <w:rsid w:val="0018317A"/>
    <w:rsid w:val="00184C98"/>
    <w:rsid w:val="00186DF6"/>
    <w:rsid w:val="001A429F"/>
    <w:rsid w:val="001A6554"/>
    <w:rsid w:val="001A7FEC"/>
    <w:rsid w:val="001C345A"/>
    <w:rsid w:val="001C4A99"/>
    <w:rsid w:val="001D0C67"/>
    <w:rsid w:val="001D0C87"/>
    <w:rsid w:val="001D2436"/>
    <w:rsid w:val="001D4B27"/>
    <w:rsid w:val="001D6C0C"/>
    <w:rsid w:val="001D6CB2"/>
    <w:rsid w:val="00202BFE"/>
    <w:rsid w:val="00213677"/>
    <w:rsid w:val="002200C1"/>
    <w:rsid w:val="00222D7F"/>
    <w:rsid w:val="00225BF2"/>
    <w:rsid w:val="00225C36"/>
    <w:rsid w:val="002319EE"/>
    <w:rsid w:val="002342A1"/>
    <w:rsid w:val="002347C9"/>
    <w:rsid w:val="00235B55"/>
    <w:rsid w:val="00246B15"/>
    <w:rsid w:val="002547D3"/>
    <w:rsid w:val="002726F8"/>
    <w:rsid w:val="00276F3D"/>
    <w:rsid w:val="002801C2"/>
    <w:rsid w:val="002818DE"/>
    <w:rsid w:val="00286F97"/>
    <w:rsid w:val="002937B5"/>
    <w:rsid w:val="002959EC"/>
    <w:rsid w:val="00297414"/>
    <w:rsid w:val="002A352C"/>
    <w:rsid w:val="002A4F49"/>
    <w:rsid w:val="002A6FA8"/>
    <w:rsid w:val="002B36D2"/>
    <w:rsid w:val="002C0DA5"/>
    <w:rsid w:val="002C413C"/>
    <w:rsid w:val="002E4301"/>
    <w:rsid w:val="002E50D1"/>
    <w:rsid w:val="002E6886"/>
    <w:rsid w:val="002F134C"/>
    <w:rsid w:val="002F7925"/>
    <w:rsid w:val="003029DD"/>
    <w:rsid w:val="003062F5"/>
    <w:rsid w:val="003142D6"/>
    <w:rsid w:val="00317D19"/>
    <w:rsid w:val="003401FD"/>
    <w:rsid w:val="00352471"/>
    <w:rsid w:val="003543C4"/>
    <w:rsid w:val="00355961"/>
    <w:rsid w:val="00356CBD"/>
    <w:rsid w:val="00360D67"/>
    <w:rsid w:val="00361D0E"/>
    <w:rsid w:val="0036335A"/>
    <w:rsid w:val="00370916"/>
    <w:rsid w:val="003731CB"/>
    <w:rsid w:val="003775EF"/>
    <w:rsid w:val="00385832"/>
    <w:rsid w:val="00393E05"/>
    <w:rsid w:val="003B2A81"/>
    <w:rsid w:val="003B4C39"/>
    <w:rsid w:val="003C641E"/>
    <w:rsid w:val="003D0641"/>
    <w:rsid w:val="003D5C22"/>
    <w:rsid w:val="003E2EEC"/>
    <w:rsid w:val="004049F4"/>
    <w:rsid w:val="004071CF"/>
    <w:rsid w:val="00411920"/>
    <w:rsid w:val="00412F76"/>
    <w:rsid w:val="00417B10"/>
    <w:rsid w:val="00417D05"/>
    <w:rsid w:val="00425325"/>
    <w:rsid w:val="00427240"/>
    <w:rsid w:val="00440652"/>
    <w:rsid w:val="00444909"/>
    <w:rsid w:val="00447A47"/>
    <w:rsid w:val="00450AE7"/>
    <w:rsid w:val="00450EC9"/>
    <w:rsid w:val="00451B46"/>
    <w:rsid w:val="00451ED7"/>
    <w:rsid w:val="00453DDB"/>
    <w:rsid w:val="004545CE"/>
    <w:rsid w:val="004612E6"/>
    <w:rsid w:val="00461E77"/>
    <w:rsid w:val="004817DF"/>
    <w:rsid w:val="004A57E1"/>
    <w:rsid w:val="004B04FC"/>
    <w:rsid w:val="004B2581"/>
    <w:rsid w:val="004B32E7"/>
    <w:rsid w:val="004B34EA"/>
    <w:rsid w:val="004B496A"/>
    <w:rsid w:val="004C44AE"/>
    <w:rsid w:val="004C5E19"/>
    <w:rsid w:val="004C7666"/>
    <w:rsid w:val="004D658C"/>
    <w:rsid w:val="004E5A80"/>
    <w:rsid w:val="004E7BF3"/>
    <w:rsid w:val="005022BF"/>
    <w:rsid w:val="00506485"/>
    <w:rsid w:val="00522363"/>
    <w:rsid w:val="005306D4"/>
    <w:rsid w:val="00533142"/>
    <w:rsid w:val="00535C44"/>
    <w:rsid w:val="0054474C"/>
    <w:rsid w:val="00547029"/>
    <w:rsid w:val="005504F9"/>
    <w:rsid w:val="00551629"/>
    <w:rsid w:val="00557A70"/>
    <w:rsid w:val="005643EA"/>
    <w:rsid w:val="00564DC0"/>
    <w:rsid w:val="00565C44"/>
    <w:rsid w:val="0058138C"/>
    <w:rsid w:val="00583412"/>
    <w:rsid w:val="005919DA"/>
    <w:rsid w:val="00594484"/>
    <w:rsid w:val="00595DB0"/>
    <w:rsid w:val="00596C47"/>
    <w:rsid w:val="005A0AA0"/>
    <w:rsid w:val="005A1159"/>
    <w:rsid w:val="005A33ED"/>
    <w:rsid w:val="005B1A4D"/>
    <w:rsid w:val="005C3F95"/>
    <w:rsid w:val="005D0424"/>
    <w:rsid w:val="005D1DB0"/>
    <w:rsid w:val="005D238A"/>
    <w:rsid w:val="005D5435"/>
    <w:rsid w:val="005E2E4C"/>
    <w:rsid w:val="005E4CDA"/>
    <w:rsid w:val="005E7D09"/>
    <w:rsid w:val="005F347F"/>
    <w:rsid w:val="005F7FC0"/>
    <w:rsid w:val="00606E56"/>
    <w:rsid w:val="00612AFA"/>
    <w:rsid w:val="006137AF"/>
    <w:rsid w:val="006158FF"/>
    <w:rsid w:val="0061692A"/>
    <w:rsid w:val="00616F26"/>
    <w:rsid w:val="00622A60"/>
    <w:rsid w:val="00646355"/>
    <w:rsid w:val="0064668B"/>
    <w:rsid w:val="00647591"/>
    <w:rsid w:val="00657661"/>
    <w:rsid w:val="0068007F"/>
    <w:rsid w:val="0069132A"/>
    <w:rsid w:val="00694151"/>
    <w:rsid w:val="00694E5A"/>
    <w:rsid w:val="00696F68"/>
    <w:rsid w:val="006976B8"/>
    <w:rsid w:val="006A2279"/>
    <w:rsid w:val="006A4464"/>
    <w:rsid w:val="006A70F2"/>
    <w:rsid w:val="006A74B8"/>
    <w:rsid w:val="006A7CBE"/>
    <w:rsid w:val="006B1F31"/>
    <w:rsid w:val="006B3EA9"/>
    <w:rsid w:val="006D00DA"/>
    <w:rsid w:val="006D34D0"/>
    <w:rsid w:val="006D6FB8"/>
    <w:rsid w:val="006D71A1"/>
    <w:rsid w:val="006E30BD"/>
    <w:rsid w:val="006E562D"/>
    <w:rsid w:val="006E6DCC"/>
    <w:rsid w:val="00702D9B"/>
    <w:rsid w:val="00704BDD"/>
    <w:rsid w:val="00716865"/>
    <w:rsid w:val="00716FCC"/>
    <w:rsid w:val="00723A6C"/>
    <w:rsid w:val="00726E83"/>
    <w:rsid w:val="0073079D"/>
    <w:rsid w:val="00733148"/>
    <w:rsid w:val="007409B5"/>
    <w:rsid w:val="00740AE1"/>
    <w:rsid w:val="00747F8A"/>
    <w:rsid w:val="007502C5"/>
    <w:rsid w:val="00755C27"/>
    <w:rsid w:val="00760C72"/>
    <w:rsid w:val="00762762"/>
    <w:rsid w:val="0076412A"/>
    <w:rsid w:val="007667A4"/>
    <w:rsid w:val="007724EA"/>
    <w:rsid w:val="0077385E"/>
    <w:rsid w:val="007955FF"/>
    <w:rsid w:val="00797001"/>
    <w:rsid w:val="007A311F"/>
    <w:rsid w:val="007A399B"/>
    <w:rsid w:val="007A5FA3"/>
    <w:rsid w:val="007B1405"/>
    <w:rsid w:val="007B1B88"/>
    <w:rsid w:val="007B6F3B"/>
    <w:rsid w:val="007B7210"/>
    <w:rsid w:val="007D5965"/>
    <w:rsid w:val="007E2CF4"/>
    <w:rsid w:val="007E3F7B"/>
    <w:rsid w:val="007E4D4A"/>
    <w:rsid w:val="007E74EF"/>
    <w:rsid w:val="007F357B"/>
    <w:rsid w:val="007F3DFF"/>
    <w:rsid w:val="007F411C"/>
    <w:rsid w:val="008007E7"/>
    <w:rsid w:val="008010F7"/>
    <w:rsid w:val="00827D4F"/>
    <w:rsid w:val="00831B4A"/>
    <w:rsid w:val="008337BE"/>
    <w:rsid w:val="00833A1A"/>
    <w:rsid w:val="00834472"/>
    <w:rsid w:val="008433C9"/>
    <w:rsid w:val="008445B9"/>
    <w:rsid w:val="008475EA"/>
    <w:rsid w:val="00854A01"/>
    <w:rsid w:val="00856525"/>
    <w:rsid w:val="008656B7"/>
    <w:rsid w:val="008723E5"/>
    <w:rsid w:val="00874222"/>
    <w:rsid w:val="008820C6"/>
    <w:rsid w:val="00886D74"/>
    <w:rsid w:val="00890893"/>
    <w:rsid w:val="00891E7A"/>
    <w:rsid w:val="00896625"/>
    <w:rsid w:val="008968A1"/>
    <w:rsid w:val="008A3289"/>
    <w:rsid w:val="008A79B9"/>
    <w:rsid w:val="008B0A0F"/>
    <w:rsid w:val="008B1873"/>
    <w:rsid w:val="008C12F0"/>
    <w:rsid w:val="008D2414"/>
    <w:rsid w:val="008D359C"/>
    <w:rsid w:val="008E119B"/>
    <w:rsid w:val="008F4B25"/>
    <w:rsid w:val="00902D73"/>
    <w:rsid w:val="009038EA"/>
    <w:rsid w:val="009110E0"/>
    <w:rsid w:val="009113C1"/>
    <w:rsid w:val="00912D31"/>
    <w:rsid w:val="00912D35"/>
    <w:rsid w:val="00920FCE"/>
    <w:rsid w:val="00930041"/>
    <w:rsid w:val="00930D36"/>
    <w:rsid w:val="00933FEB"/>
    <w:rsid w:val="00947A19"/>
    <w:rsid w:val="0096459C"/>
    <w:rsid w:val="00967C1D"/>
    <w:rsid w:val="00970BCE"/>
    <w:rsid w:val="00972BB7"/>
    <w:rsid w:val="00974872"/>
    <w:rsid w:val="009937A1"/>
    <w:rsid w:val="00995E89"/>
    <w:rsid w:val="009A0E8B"/>
    <w:rsid w:val="009A38A9"/>
    <w:rsid w:val="009A487C"/>
    <w:rsid w:val="009A7AA2"/>
    <w:rsid w:val="009B7CB0"/>
    <w:rsid w:val="009C3EEF"/>
    <w:rsid w:val="009C6F06"/>
    <w:rsid w:val="009D1952"/>
    <w:rsid w:val="009D3D21"/>
    <w:rsid w:val="009D42E5"/>
    <w:rsid w:val="009E0A0F"/>
    <w:rsid w:val="009E0A71"/>
    <w:rsid w:val="009E6D57"/>
    <w:rsid w:val="009F7E31"/>
    <w:rsid w:val="00A1090D"/>
    <w:rsid w:val="00A146A3"/>
    <w:rsid w:val="00A173BC"/>
    <w:rsid w:val="00A3206C"/>
    <w:rsid w:val="00A429CA"/>
    <w:rsid w:val="00A433D8"/>
    <w:rsid w:val="00A4689E"/>
    <w:rsid w:val="00A51799"/>
    <w:rsid w:val="00A577DC"/>
    <w:rsid w:val="00A63FDD"/>
    <w:rsid w:val="00A76BA3"/>
    <w:rsid w:val="00A8235A"/>
    <w:rsid w:val="00A82E3D"/>
    <w:rsid w:val="00A84C5B"/>
    <w:rsid w:val="00A87CA5"/>
    <w:rsid w:val="00A95959"/>
    <w:rsid w:val="00A97E5B"/>
    <w:rsid w:val="00AA2A1D"/>
    <w:rsid w:val="00AB0B63"/>
    <w:rsid w:val="00AB1D21"/>
    <w:rsid w:val="00AB4DFB"/>
    <w:rsid w:val="00AC4D19"/>
    <w:rsid w:val="00AC717E"/>
    <w:rsid w:val="00AC75A2"/>
    <w:rsid w:val="00AD07A8"/>
    <w:rsid w:val="00AD0AFC"/>
    <w:rsid w:val="00AE0173"/>
    <w:rsid w:val="00AE1EBD"/>
    <w:rsid w:val="00AE3E75"/>
    <w:rsid w:val="00AE5F74"/>
    <w:rsid w:val="00AF1538"/>
    <w:rsid w:val="00AF65E8"/>
    <w:rsid w:val="00AF7998"/>
    <w:rsid w:val="00B00BB8"/>
    <w:rsid w:val="00B04744"/>
    <w:rsid w:val="00B070BF"/>
    <w:rsid w:val="00B16D3E"/>
    <w:rsid w:val="00B36E3C"/>
    <w:rsid w:val="00B3799F"/>
    <w:rsid w:val="00B44BA2"/>
    <w:rsid w:val="00B457A5"/>
    <w:rsid w:val="00B46CC3"/>
    <w:rsid w:val="00B470D6"/>
    <w:rsid w:val="00B506CB"/>
    <w:rsid w:val="00B51F76"/>
    <w:rsid w:val="00B53066"/>
    <w:rsid w:val="00B53129"/>
    <w:rsid w:val="00B54E67"/>
    <w:rsid w:val="00B6082F"/>
    <w:rsid w:val="00B62B17"/>
    <w:rsid w:val="00B80CFA"/>
    <w:rsid w:val="00B82F62"/>
    <w:rsid w:val="00B8360D"/>
    <w:rsid w:val="00B85708"/>
    <w:rsid w:val="00B90191"/>
    <w:rsid w:val="00B93B1A"/>
    <w:rsid w:val="00B9625F"/>
    <w:rsid w:val="00BA0804"/>
    <w:rsid w:val="00BA5BEC"/>
    <w:rsid w:val="00BB26DA"/>
    <w:rsid w:val="00BB542B"/>
    <w:rsid w:val="00BB56A7"/>
    <w:rsid w:val="00BB7C1A"/>
    <w:rsid w:val="00BC41CA"/>
    <w:rsid w:val="00BD0E78"/>
    <w:rsid w:val="00BD4606"/>
    <w:rsid w:val="00BD6055"/>
    <w:rsid w:val="00BD6725"/>
    <w:rsid w:val="00BE643D"/>
    <w:rsid w:val="00BF11C6"/>
    <w:rsid w:val="00BF199D"/>
    <w:rsid w:val="00BF2949"/>
    <w:rsid w:val="00BF6E3F"/>
    <w:rsid w:val="00C01F31"/>
    <w:rsid w:val="00C056F5"/>
    <w:rsid w:val="00C23F8B"/>
    <w:rsid w:val="00C32130"/>
    <w:rsid w:val="00C352C4"/>
    <w:rsid w:val="00C35796"/>
    <w:rsid w:val="00C3684A"/>
    <w:rsid w:val="00C436C8"/>
    <w:rsid w:val="00C448EA"/>
    <w:rsid w:val="00C45B9E"/>
    <w:rsid w:val="00C53C8C"/>
    <w:rsid w:val="00C60072"/>
    <w:rsid w:val="00C63CF7"/>
    <w:rsid w:val="00C73FFA"/>
    <w:rsid w:val="00C7414E"/>
    <w:rsid w:val="00C83F3B"/>
    <w:rsid w:val="00C84294"/>
    <w:rsid w:val="00C90DAB"/>
    <w:rsid w:val="00C95DD3"/>
    <w:rsid w:val="00CA234A"/>
    <w:rsid w:val="00CA673F"/>
    <w:rsid w:val="00CA78DA"/>
    <w:rsid w:val="00CB2DA4"/>
    <w:rsid w:val="00CB33AD"/>
    <w:rsid w:val="00CD2621"/>
    <w:rsid w:val="00CD2984"/>
    <w:rsid w:val="00CD536B"/>
    <w:rsid w:val="00CE4A93"/>
    <w:rsid w:val="00CF1DF9"/>
    <w:rsid w:val="00CF4FE7"/>
    <w:rsid w:val="00CF6CC4"/>
    <w:rsid w:val="00CF74E9"/>
    <w:rsid w:val="00D04E23"/>
    <w:rsid w:val="00D05FD5"/>
    <w:rsid w:val="00D060AF"/>
    <w:rsid w:val="00D06AA7"/>
    <w:rsid w:val="00D10253"/>
    <w:rsid w:val="00D17FA8"/>
    <w:rsid w:val="00D22F10"/>
    <w:rsid w:val="00D260D5"/>
    <w:rsid w:val="00D32A68"/>
    <w:rsid w:val="00D34634"/>
    <w:rsid w:val="00D3635E"/>
    <w:rsid w:val="00D37EEC"/>
    <w:rsid w:val="00D408A6"/>
    <w:rsid w:val="00D60EAB"/>
    <w:rsid w:val="00D61706"/>
    <w:rsid w:val="00D77BF0"/>
    <w:rsid w:val="00D8468F"/>
    <w:rsid w:val="00D85361"/>
    <w:rsid w:val="00D91F51"/>
    <w:rsid w:val="00D943C1"/>
    <w:rsid w:val="00DA31EA"/>
    <w:rsid w:val="00DA3A57"/>
    <w:rsid w:val="00DB45D9"/>
    <w:rsid w:val="00DB484A"/>
    <w:rsid w:val="00DD0D99"/>
    <w:rsid w:val="00DD12A3"/>
    <w:rsid w:val="00DD6605"/>
    <w:rsid w:val="00DF6DDB"/>
    <w:rsid w:val="00E04E8D"/>
    <w:rsid w:val="00E30469"/>
    <w:rsid w:val="00E3111E"/>
    <w:rsid w:val="00E32842"/>
    <w:rsid w:val="00E35AE7"/>
    <w:rsid w:val="00E5111B"/>
    <w:rsid w:val="00E62922"/>
    <w:rsid w:val="00E639A8"/>
    <w:rsid w:val="00E66399"/>
    <w:rsid w:val="00E66545"/>
    <w:rsid w:val="00E66C35"/>
    <w:rsid w:val="00E70ADA"/>
    <w:rsid w:val="00E70AF1"/>
    <w:rsid w:val="00E91A3E"/>
    <w:rsid w:val="00EA3FED"/>
    <w:rsid w:val="00EA7020"/>
    <w:rsid w:val="00EC180B"/>
    <w:rsid w:val="00EC62DF"/>
    <w:rsid w:val="00EE04F3"/>
    <w:rsid w:val="00EF0708"/>
    <w:rsid w:val="00EF2618"/>
    <w:rsid w:val="00EF46C1"/>
    <w:rsid w:val="00F072AC"/>
    <w:rsid w:val="00F12F15"/>
    <w:rsid w:val="00F1759B"/>
    <w:rsid w:val="00F20D81"/>
    <w:rsid w:val="00F243AC"/>
    <w:rsid w:val="00F3114F"/>
    <w:rsid w:val="00F31929"/>
    <w:rsid w:val="00F3278B"/>
    <w:rsid w:val="00F35465"/>
    <w:rsid w:val="00F465A6"/>
    <w:rsid w:val="00F52112"/>
    <w:rsid w:val="00F579D3"/>
    <w:rsid w:val="00F70964"/>
    <w:rsid w:val="00F70E0C"/>
    <w:rsid w:val="00F72F4D"/>
    <w:rsid w:val="00F7339C"/>
    <w:rsid w:val="00F8296E"/>
    <w:rsid w:val="00F83004"/>
    <w:rsid w:val="00F85DA5"/>
    <w:rsid w:val="00FA21B8"/>
    <w:rsid w:val="00FB14A3"/>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hyperlink" Target="mailto:AskAzureDBforPostgreSQL@service.microsoft.com" TargetMode="External"/><Relationship Id="rId21" Type="http://schemas.openxmlformats.org/officeDocument/2006/relationships/image" Target="media/image8.png"/><Relationship Id="rId42" Type="http://schemas.openxmlformats.org/officeDocument/2006/relationships/hyperlink" Target="https://www.attunity.com/products/replicate/attunity-replicate-for-microsoft-migration/" TargetMode="External"/><Relationship Id="rId47" Type="http://schemas.openxmlformats.org/officeDocument/2006/relationships/hyperlink" Target="https://www.pgadmin.org/download/" TargetMode="External"/><Relationship Id="rId63" Type="http://schemas.openxmlformats.org/officeDocument/2006/relationships/image" Target="media/image24.png"/><Relationship Id="rId68" Type="http://schemas.openxmlformats.org/officeDocument/2006/relationships/image" Target="media/image29.png"/><Relationship Id="rId84" Type="http://schemas.openxmlformats.org/officeDocument/2006/relationships/image" Target="media/image45.png"/><Relationship Id="rId89" Type="http://schemas.openxmlformats.org/officeDocument/2006/relationships/hyperlink" Target="https://www.postgresql.org/docs/current/sql-createfunction.html" TargetMode="External"/><Relationship Id="rId112" Type="http://schemas.openxmlformats.org/officeDocument/2006/relationships/image" Target="media/image60.png"/><Relationship Id="rId16" Type="http://schemas.openxmlformats.org/officeDocument/2006/relationships/hyperlink" Target="https://www.azul.com/products/azul-support-roadmap/" TargetMode="External"/><Relationship Id="rId107" Type="http://schemas.openxmlformats.org/officeDocument/2006/relationships/image" Target="media/image55.png"/><Relationship Id="rId11" Type="http://schemas.openxmlformats.org/officeDocument/2006/relationships/image" Target="media/image1.png"/><Relationship Id="rId32" Type="http://schemas.openxmlformats.org/officeDocument/2006/relationships/hyperlink" Target="https://wiki.postgresql.org/wiki/Oracle_to_Postgres_Conversion" TargetMode="External"/><Relationship Id="rId37" Type="http://schemas.openxmlformats.org/officeDocument/2006/relationships/hyperlink" Target="https://www.postgresql.org/docs/current/performance-tips.html" TargetMode="External"/><Relationship Id="rId53" Type="http://schemas.openxmlformats.org/officeDocument/2006/relationships/hyperlink" Target="https://docs.microsoft.com/en-us/azure/virtual-network/virtual-machine-network-throughput" TargetMode="External"/><Relationship Id="rId58" Type="http://schemas.openxmlformats.org/officeDocument/2006/relationships/image" Target="media/image20.png"/><Relationship Id="rId74" Type="http://schemas.openxmlformats.org/officeDocument/2006/relationships/image" Target="media/image35.png"/><Relationship Id="rId79" Type="http://schemas.openxmlformats.org/officeDocument/2006/relationships/image" Target="media/image40.png"/><Relationship Id="rId102" Type="http://schemas.openxmlformats.org/officeDocument/2006/relationships/hyperlink" Target="https://www.postgresql.org/docs/11/plpgsql-porting.html" TargetMode="External"/><Relationship Id="rId5" Type="http://schemas.openxmlformats.org/officeDocument/2006/relationships/numbering" Target="numbering.xml"/><Relationship Id="rId61" Type="http://schemas.openxmlformats.org/officeDocument/2006/relationships/image" Target="media/image22.png"/><Relationship Id="rId82" Type="http://schemas.openxmlformats.org/officeDocument/2006/relationships/image" Target="media/image43.png"/><Relationship Id="rId90" Type="http://schemas.openxmlformats.org/officeDocument/2006/relationships/image" Target="media/image47.png"/><Relationship Id="rId95" Type="http://schemas.openxmlformats.org/officeDocument/2006/relationships/hyperlink" Target="https://docs.microsoft.com/en-us/azure/postgresql/concepts-extensions"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30" Type="http://schemas.openxmlformats.org/officeDocument/2006/relationships/hyperlink" Target="https://medius.studios.ms/Embed/Video/BRK2102?sid=BRK2102" TargetMode="External"/><Relationship Id="rId35" Type="http://schemas.openxmlformats.org/officeDocument/2006/relationships/hyperlink" Target="https://www.postgresql.org/docs/9.5/sql-vacuum.html" TargetMode="External"/><Relationship Id="rId43" Type="http://schemas.openxmlformats.org/officeDocument/2006/relationships/hyperlink" Target="https://docs.microsoft.com/en-us/azure/dms/dms-tools-matrix" TargetMode="External"/><Relationship Id="rId48" Type="http://schemas.openxmlformats.org/officeDocument/2006/relationships/image" Target="media/image16.png"/><Relationship Id="rId56" Type="http://schemas.openxmlformats.org/officeDocument/2006/relationships/image" Target="media/image18.png"/><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8.png"/><Relationship Id="rId100" Type="http://schemas.openxmlformats.org/officeDocument/2006/relationships/hyperlink" Target="https://www.postgresql.org/docs/11/sql-syntax.html" TargetMode="External"/><Relationship Id="rId105" Type="http://schemas.openxmlformats.org/officeDocument/2006/relationships/image" Target="media/image53.png"/><Relationship Id="rId113" Type="http://schemas.openxmlformats.org/officeDocument/2006/relationships/image" Target="media/image61.png"/><Relationship Id="rId118" Type="http://schemas.openxmlformats.org/officeDocument/2006/relationships/hyperlink" Target="https://portal.azure.com/?" TargetMode="External"/><Relationship Id="rId8" Type="http://schemas.openxmlformats.org/officeDocument/2006/relationships/webSettings" Target="webSettings.xml"/><Relationship Id="rId51" Type="http://schemas.openxmlformats.org/officeDocument/2006/relationships/hyperlink" Target="https://datamigration.microsoft.com/scenario/oracle-to-azurepostgresql?step=1" TargetMode="External"/><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6.png"/><Relationship Id="rId93" Type="http://schemas.openxmlformats.org/officeDocument/2006/relationships/image" Target="media/image50.png"/><Relationship Id="rId98" Type="http://schemas.openxmlformats.org/officeDocument/2006/relationships/hyperlink" Target="https://www.postgresql.org/docs/11/plpgsql-porting.html" TargetMode="External"/><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ww.postgresql.org/docs/devel/pgbench.html" TargetMode="External"/><Relationship Id="rId38" Type="http://schemas.openxmlformats.org/officeDocument/2006/relationships/hyperlink" Target="https://wiki.postgresql.org/wiki/Using_EXPLAIN" TargetMode="External"/><Relationship Id="rId46" Type="http://schemas.openxmlformats.org/officeDocument/2006/relationships/image" Target="media/image15.png"/><Relationship Id="rId59" Type="http://schemas.openxmlformats.org/officeDocument/2006/relationships/image" Target="media/image21.png"/><Relationship Id="rId67" Type="http://schemas.openxmlformats.org/officeDocument/2006/relationships/image" Target="media/image28.png"/><Relationship Id="rId103" Type="http://schemas.openxmlformats.org/officeDocument/2006/relationships/image" Target="media/image51.png"/><Relationship Id="rId108" Type="http://schemas.openxmlformats.org/officeDocument/2006/relationships/image" Target="media/image56.png"/><Relationship Id="rId116" Type="http://schemas.openxmlformats.org/officeDocument/2006/relationships/hyperlink" Target="https://github.com/microsoft/DataMigrationTeam/tree/master/IP%20and%20Scripts/Oracle%20Inventory%20Script%20Artifacts/Oracle%20Inventory%20Script%20Artifacts" TargetMode="External"/><Relationship Id="rId20" Type="http://schemas.openxmlformats.org/officeDocument/2006/relationships/image" Target="media/image7.png"/><Relationship Id="rId41" Type="http://schemas.openxmlformats.org/officeDocument/2006/relationships/hyperlink" Target="https://docs.microsoft.com/en-us/azure/dms/tutorial-oracle-azure-postgresql-online" TargetMode="External"/><Relationship Id="rId54" Type="http://schemas.openxmlformats.org/officeDocument/2006/relationships/hyperlink" Target="https://docs.microsoft.com/bs-cyrl-ba/azure/virtual-network/virtual-network-optimize-network-bandwidth" TargetMode="External"/><Relationship Id="rId62" Type="http://schemas.openxmlformats.org/officeDocument/2006/relationships/image" Target="media/image23.png"/><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hyperlink" Target="https://www.postgresql.org/docs/current/sql-createprocedure.html" TargetMode="External"/><Relationship Id="rId91" Type="http://schemas.openxmlformats.org/officeDocument/2006/relationships/image" Target="media/image48.png"/><Relationship Id="rId96" Type="http://schemas.openxmlformats.org/officeDocument/2006/relationships/hyperlink" Target="https://pgxn.org/dist/orafce/" TargetMode="External"/><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iki.postgresql.org/wiki/Performance_Optimization" TargetMode="External"/><Relationship Id="rId49" Type="http://schemas.openxmlformats.org/officeDocument/2006/relationships/image" Target="media/image17.png"/><Relationship Id="rId57" Type="http://schemas.openxmlformats.org/officeDocument/2006/relationships/image" Target="media/image19.png"/><Relationship Id="rId106" Type="http://schemas.openxmlformats.org/officeDocument/2006/relationships/image" Target="media/image54.png"/><Relationship Id="rId114" Type="http://schemas.openxmlformats.org/officeDocument/2006/relationships/image" Target="media/image62.emf"/><Relationship Id="rId119" Type="http://schemas.openxmlformats.org/officeDocument/2006/relationships/hyperlink" Target="https://feedback.azure.com/forums/597976-azure-database-for-postgresql" TargetMode="External"/><Relationship Id="rId10" Type="http://schemas.openxmlformats.org/officeDocument/2006/relationships/endnotes" Target="endnotes.xml"/><Relationship Id="rId31" Type="http://schemas.openxmlformats.org/officeDocument/2006/relationships/hyperlink" Target="https://azure.microsoft.com/en-us/pricing/details/postgresql/server/" TargetMode="External"/><Relationship Id="rId44" Type="http://schemas.openxmlformats.org/officeDocument/2006/relationships/image" Target="media/image13.png"/><Relationship Id="rId52" Type="http://schemas.openxmlformats.org/officeDocument/2006/relationships/hyperlink" Target="https://docs.microsoft.com/en-us/azure/vpn-gateway/vpn-gateway-about-vpngateways" TargetMode="External"/><Relationship Id="rId60" Type="http://schemas.openxmlformats.org/officeDocument/2006/relationships/hyperlink" Target="https://github.com/microsoft/DataMigrationTeam/blob/master/Oracle%20Inventory%20Script%20Artifacts/Oracle%20Inventory%20Script%20Artifacts/Oracle_PreSSMA_v12_Plus.sql" TargetMode="External"/><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hyperlink" Target="https://www.postgresql.org/docs/11/" TargetMode="External"/><Relationship Id="rId94" Type="http://schemas.openxmlformats.org/officeDocument/2006/relationships/hyperlink" Target="https://azure.microsoft.com/en-gb/updates/the-orafce-extension-on-azure-database-for-postgresql-is-now-available/" TargetMode="External"/><Relationship Id="rId99" Type="http://schemas.openxmlformats.org/officeDocument/2006/relationships/hyperlink" Target="https://docs.oracle.com/cd/B28359_01/server.111/b28286/sql_elements005.htm" TargetMode="External"/><Relationship Id="rId101" Type="http://schemas.openxmlformats.org/officeDocument/2006/relationships/hyperlink" Target="https://wiki.postgresql.org/wiki/Oracle_to_Postgres_Conversion"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oracle.com/database/121/TGDBA/pfgrf_perf_overview.htm" TargetMode="External"/><Relationship Id="rId109" Type="http://schemas.openxmlformats.org/officeDocument/2006/relationships/image" Target="media/image57.png"/><Relationship Id="rId34" Type="http://schemas.openxmlformats.org/officeDocument/2006/relationships/hyperlink" Target="https://www.postgresql.org/docs/devel/pgbench.html" TargetMode="External"/><Relationship Id="rId50" Type="http://schemas.openxmlformats.org/officeDocument/2006/relationships/hyperlink" Target="https://github.com/microsoft/DataMigrationTeam/blob/master/Whitepapers/Steps%20to%20Install%20ora2pg%20on%20Windows%20and%20Linux.pdf" TargetMode="External"/><Relationship Id="rId55" Type="http://schemas.openxmlformats.org/officeDocument/2006/relationships/hyperlink" Target="https://docs.microsoft.com/en-au/azure/expressroute/expressroute-introduction" TargetMode="External"/><Relationship Id="rId76" Type="http://schemas.openxmlformats.org/officeDocument/2006/relationships/image" Target="media/image37.png"/><Relationship Id="rId97" Type="http://schemas.openxmlformats.org/officeDocument/2006/relationships/hyperlink" Target="https://github.com/orafce/orafce/" TargetMode="External"/><Relationship Id="rId104" Type="http://schemas.openxmlformats.org/officeDocument/2006/relationships/image" Target="media/image52.png"/><Relationship Id="rId120"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32.png"/><Relationship Id="rId92" Type="http://schemas.openxmlformats.org/officeDocument/2006/relationships/image" Target="media/image49.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docs.oracle.com/database/121/TGDBA/gather_stats.htm" TargetMode="External"/><Relationship Id="rId45" Type="http://schemas.openxmlformats.org/officeDocument/2006/relationships/image" Target="media/image14.png"/><Relationship Id="rId66" Type="http://schemas.openxmlformats.org/officeDocument/2006/relationships/image" Target="media/image27.png"/><Relationship Id="rId87" Type="http://schemas.openxmlformats.org/officeDocument/2006/relationships/hyperlink" Target="https://www.postgresql.org/docs/11/" TargetMode="External"/><Relationship Id="rId110" Type="http://schemas.openxmlformats.org/officeDocument/2006/relationships/image" Target="media/image58.png"/><Relationship Id="rId11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5679FEA4-14E3-4CA9-B65D-4074E2C83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4</TotalTime>
  <Pages>59</Pages>
  <Words>7916</Words>
  <Characters>45126</Characters>
  <Application>Microsoft Office Word</Application>
  <DocSecurity>0</DocSecurity>
  <Lines>376</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383</cp:revision>
  <dcterms:created xsi:type="dcterms:W3CDTF">2020-03-24T00:21:00Z</dcterms:created>
  <dcterms:modified xsi:type="dcterms:W3CDTF">2020-04-02T0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